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551D50">
      <w:pPr>
        <w:rPr>
          <w:lang w:val="de-DE"/>
        </w:rPr>
      </w:pPr>
      <w:r>
        <w:rPr>
          <w:noProof/>
          <w:lang w:val="de-CH" w:eastAsia="de-CH"/>
        </w:rPr>
        <w:pict>
          <v:group id="_x0000_s1026" style="position:absolute;left:0;text-align:left;margin-left:10414.9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7936BE" w:rsidRPr="00ED7B53" w:rsidRDefault="007936BE">
                    <w:pPr>
                      <w:pStyle w:val="NoSpacing"/>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7936BE" w:rsidRPr="00ED7B53" w:rsidRDefault="007936BE">
                    <w:pPr>
                      <w:pStyle w:val="NoSpacing"/>
                      <w:spacing w:line="360" w:lineRule="auto"/>
                      <w:rPr>
                        <w:color w:val="FFFFFF"/>
                        <w:lang w:val="de-CH"/>
                      </w:rPr>
                    </w:pPr>
                    <w:r w:rsidRPr="00ED7B53">
                      <w:rPr>
                        <w:color w:val="FFFFFF"/>
                        <w:lang w:val="de-CH"/>
                      </w:rPr>
                      <w:t>Janick Bernet</w:t>
                    </w:r>
                  </w:p>
                  <w:p w:rsidR="007936BE" w:rsidRPr="00ED7B53" w:rsidRDefault="007936BE">
                    <w:pPr>
                      <w:pStyle w:val="NoSpacing"/>
                      <w:spacing w:line="360" w:lineRule="auto"/>
                      <w:rPr>
                        <w:color w:val="FFFFFF"/>
                        <w:lang w:val="de-CH"/>
                      </w:rPr>
                    </w:pPr>
                    <w:r w:rsidRPr="00ED7B53">
                      <w:rPr>
                        <w:color w:val="FFFFFF"/>
                        <w:lang w:val="de-CH"/>
                      </w:rPr>
                      <w:t>Dominik Käser</w:t>
                    </w:r>
                  </w:p>
                  <w:p w:rsidR="007936BE" w:rsidRPr="00ED7B53" w:rsidRDefault="007936BE">
                    <w:pPr>
                      <w:pStyle w:val="NoSpacing"/>
                      <w:spacing w:line="360" w:lineRule="auto"/>
                      <w:rPr>
                        <w:color w:val="FFFFFF"/>
                        <w:lang w:val="de-CH"/>
                      </w:rPr>
                    </w:pPr>
                    <w:r w:rsidRPr="00ED7B53">
                      <w:rPr>
                        <w:color w:val="FFFFFF"/>
                        <w:lang w:val="de-CH"/>
                      </w:rPr>
                      <w:t>Christian Oberholzer</w:t>
                    </w:r>
                  </w:p>
                  <w:p w:rsidR="007936BE" w:rsidRPr="00ED7B53" w:rsidRDefault="007936BE">
                    <w:pPr>
                      <w:pStyle w:val="NoSpacing"/>
                      <w:spacing w:line="360" w:lineRule="auto"/>
                      <w:rPr>
                        <w:color w:val="FFFFFF"/>
                      </w:rPr>
                    </w:pPr>
                    <w:r w:rsidRPr="00ED7B53">
                      <w:rPr>
                        <w:color w:val="FFFFFF"/>
                        <w:lang w:val="de-DE"/>
                      </w:rPr>
                      <w:t>29.05.2009</w:t>
                    </w:r>
                  </w:p>
                </w:txbxContent>
              </v:textbox>
            </v:rect>
            <w10:wrap anchorx="page" anchory="page"/>
          </v:group>
        </w:pict>
      </w:r>
    </w:p>
    <w:p w:rsidR="00BB1619" w:rsidRDefault="00551D50">
      <w:pPr>
        <w:jc w:val="left"/>
      </w:pPr>
      <w:r>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7936BE" w:rsidRPr="00ED7B53" w:rsidRDefault="007936BE">
                  <w:pPr>
                    <w:pStyle w:val="NoSpacing"/>
                    <w:jc w:val="right"/>
                    <w:rPr>
                      <w:rFonts w:ascii="Cambria" w:hAnsi="Cambria"/>
                      <w:color w:val="FFFFFF"/>
                      <w:sz w:val="72"/>
                      <w:szCs w:val="72"/>
                    </w:rPr>
                  </w:pPr>
                  <w:r w:rsidRPr="00ED7B53">
                    <w:rPr>
                      <w:rFonts w:ascii="Cambria" w:hAnsi="Cambria"/>
                      <w:color w:val="FFFFFF"/>
                      <w:sz w:val="72"/>
                      <w:szCs w:val="72"/>
                    </w:rPr>
                    <w:t>Game Notebook</w:t>
                  </w:r>
                </w:p>
                <w:p w:rsidR="007936BE" w:rsidRPr="00ED7B53" w:rsidRDefault="007936BE">
                  <w:pPr>
                    <w:pStyle w:val="NoSpacing"/>
                    <w:jc w:val="right"/>
                    <w:rPr>
                      <w:rFonts w:ascii="Cambria" w:hAnsi="Cambria"/>
                      <w:color w:val="FFFFFF"/>
                      <w:sz w:val="72"/>
                      <w:szCs w:val="72"/>
                    </w:rPr>
                  </w:pPr>
                  <w:r w:rsidRPr="00ED7B53">
                    <w:rPr>
                      <w:rFonts w:ascii="Cambria" w:hAnsi="Cambria"/>
                      <w:color w:val="FFFFFF"/>
                      <w:sz w:val="72"/>
                      <w:szCs w:val="72"/>
                    </w:rPr>
                    <w:t>Project Magma</w:t>
                  </w:r>
                </w:p>
              </w:txbxContent>
            </v:textbox>
            <w10:wrap anchorx="page" anchory="page"/>
          </v:rect>
        </w:pict>
      </w:r>
      <w:r w:rsidR="00B13D98">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le"/>
      </w:pPr>
      <w:bookmarkStart w:id="0" w:name="_Toc225873023"/>
      <w:bookmarkStart w:id="1" w:name="_Toc229247932"/>
      <w:r>
        <w:lastRenderedPageBreak/>
        <w:t>Table of Contents</w:t>
      </w:r>
      <w:bookmarkEnd w:id="0"/>
      <w:bookmarkEnd w:id="1"/>
    </w:p>
    <w:p w:rsidR="00E722A6" w:rsidRDefault="00551D50">
      <w:pPr>
        <w:pStyle w:val="TOC1"/>
        <w:rPr>
          <w:rFonts w:asciiTheme="minorHAnsi" w:eastAsiaTheme="minorEastAsia" w:hAnsiTheme="minorHAnsi" w:cstheme="minorBidi"/>
          <w:sz w:val="22"/>
          <w:szCs w:val="22"/>
          <w:u w:val="none"/>
          <w:lang w:val="de-CH" w:eastAsia="de-CH"/>
        </w:rPr>
      </w:pPr>
      <w:r w:rsidRPr="00551D50">
        <w:fldChar w:fldCharType="begin"/>
      </w:r>
      <w:r w:rsidR="00BB1619">
        <w:instrText xml:space="preserve"> TOC \h \z \t "TOC Heading 1;2;TOC Heading 2;3;TOC Title;1" </w:instrText>
      </w:r>
      <w:r w:rsidRPr="00551D50">
        <w:fldChar w:fldCharType="separate"/>
      </w:r>
      <w:hyperlink w:anchor="_Toc229247932" w:history="1">
        <w:r w:rsidR="00E722A6" w:rsidRPr="00C26991">
          <w:rPr>
            <w:rStyle w:val="Hyperlink"/>
          </w:rPr>
          <w:t>Table of Contents</w:t>
        </w:r>
        <w:r w:rsidR="00E722A6">
          <w:rPr>
            <w:webHidden/>
          </w:rPr>
          <w:tab/>
        </w:r>
        <w:r>
          <w:rPr>
            <w:webHidden/>
          </w:rPr>
          <w:fldChar w:fldCharType="begin"/>
        </w:r>
        <w:r w:rsidR="00E722A6">
          <w:rPr>
            <w:webHidden/>
          </w:rPr>
          <w:instrText xml:space="preserve"> PAGEREF _Toc229247932 \h </w:instrText>
        </w:r>
        <w:r>
          <w:rPr>
            <w:webHidden/>
          </w:rPr>
        </w:r>
        <w:r>
          <w:rPr>
            <w:webHidden/>
          </w:rPr>
          <w:fldChar w:fldCharType="separate"/>
        </w:r>
        <w:r w:rsidR="00690193">
          <w:rPr>
            <w:webHidden/>
          </w:rPr>
          <w:t>2</w:t>
        </w:r>
        <w:r>
          <w:rPr>
            <w:webHidden/>
          </w:rPr>
          <w:fldChar w:fldCharType="end"/>
        </w:r>
      </w:hyperlink>
    </w:p>
    <w:p w:rsidR="00E722A6" w:rsidRDefault="00551D50">
      <w:pPr>
        <w:pStyle w:val="TOC1"/>
        <w:rPr>
          <w:rFonts w:asciiTheme="minorHAnsi" w:eastAsiaTheme="minorEastAsia" w:hAnsiTheme="minorHAnsi" w:cstheme="minorBidi"/>
          <w:sz w:val="22"/>
          <w:szCs w:val="22"/>
          <w:u w:val="none"/>
          <w:lang w:val="de-CH" w:eastAsia="de-CH"/>
        </w:rPr>
      </w:pPr>
      <w:hyperlink w:anchor="_Toc229247933" w:history="1">
        <w:r w:rsidR="00E722A6" w:rsidRPr="00C26991">
          <w:rPr>
            <w:rStyle w:val="Hyperlink"/>
          </w:rPr>
          <w:t>Part 1 – Formal Game Proposal</w:t>
        </w:r>
        <w:r w:rsidR="00E722A6">
          <w:rPr>
            <w:webHidden/>
          </w:rPr>
          <w:tab/>
        </w:r>
        <w:r>
          <w:rPr>
            <w:webHidden/>
          </w:rPr>
          <w:fldChar w:fldCharType="begin"/>
        </w:r>
        <w:r w:rsidR="00E722A6">
          <w:rPr>
            <w:webHidden/>
          </w:rPr>
          <w:instrText xml:space="preserve"> PAGEREF _Toc229247933 \h </w:instrText>
        </w:r>
        <w:r>
          <w:rPr>
            <w:webHidden/>
          </w:rPr>
        </w:r>
        <w:r>
          <w:rPr>
            <w:webHidden/>
          </w:rPr>
          <w:fldChar w:fldCharType="separate"/>
        </w:r>
        <w:r w:rsidR="00690193">
          <w:rPr>
            <w:webHidden/>
          </w:rPr>
          <w:t>4</w:t>
        </w:r>
        <w:r>
          <w:rPr>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34" w:history="1">
        <w:r w:rsidR="00E722A6" w:rsidRPr="00C26991">
          <w:rPr>
            <w:rStyle w:val="Hyperlink"/>
            <w:noProof/>
          </w:rPr>
          <w:t>Intro</w:t>
        </w:r>
        <w:r w:rsidR="00E722A6">
          <w:rPr>
            <w:noProof/>
            <w:webHidden/>
          </w:rPr>
          <w:tab/>
        </w:r>
        <w:r>
          <w:rPr>
            <w:noProof/>
            <w:webHidden/>
          </w:rPr>
          <w:fldChar w:fldCharType="begin"/>
        </w:r>
        <w:r w:rsidR="00E722A6">
          <w:rPr>
            <w:noProof/>
            <w:webHidden/>
          </w:rPr>
          <w:instrText xml:space="preserve"> PAGEREF _Toc229247934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35" w:history="1">
        <w:r w:rsidR="00E722A6" w:rsidRPr="00C26991">
          <w:rPr>
            <w:rStyle w:val="Hyperlink"/>
            <w:rFonts w:eastAsia="Times New Roman"/>
            <w:noProof/>
            <w:kern w:val="36"/>
          </w:rPr>
          <w:t>Informal Description</w:t>
        </w:r>
        <w:r w:rsidR="00E722A6">
          <w:rPr>
            <w:noProof/>
            <w:webHidden/>
          </w:rPr>
          <w:tab/>
        </w:r>
        <w:r>
          <w:rPr>
            <w:noProof/>
            <w:webHidden/>
          </w:rPr>
          <w:fldChar w:fldCharType="begin"/>
        </w:r>
        <w:r w:rsidR="00E722A6">
          <w:rPr>
            <w:noProof/>
            <w:webHidden/>
          </w:rPr>
          <w:instrText xml:space="preserve"> PAGEREF _Toc229247935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36" w:history="1">
        <w:r w:rsidR="00E722A6" w:rsidRPr="00C26991">
          <w:rPr>
            <w:rStyle w:val="Hyperlink"/>
            <w:noProof/>
          </w:rPr>
          <w:t>Overview</w:t>
        </w:r>
        <w:r w:rsidR="00E722A6">
          <w:rPr>
            <w:noProof/>
            <w:webHidden/>
          </w:rPr>
          <w:tab/>
        </w:r>
        <w:r>
          <w:rPr>
            <w:noProof/>
            <w:webHidden/>
          </w:rPr>
          <w:fldChar w:fldCharType="begin"/>
        </w:r>
        <w:r w:rsidR="00E722A6">
          <w:rPr>
            <w:noProof/>
            <w:webHidden/>
          </w:rPr>
          <w:instrText xml:space="preserve"> PAGEREF _Toc229247936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37" w:history="1">
        <w:r w:rsidR="00E722A6" w:rsidRPr="00C26991">
          <w:rPr>
            <w:rStyle w:val="Hyperlink"/>
            <w:noProof/>
          </w:rPr>
          <w:t>Game elements</w:t>
        </w:r>
        <w:r w:rsidR="00E722A6">
          <w:rPr>
            <w:noProof/>
            <w:webHidden/>
          </w:rPr>
          <w:tab/>
        </w:r>
        <w:r>
          <w:rPr>
            <w:noProof/>
            <w:webHidden/>
          </w:rPr>
          <w:fldChar w:fldCharType="begin"/>
        </w:r>
        <w:r w:rsidR="00E722A6">
          <w:rPr>
            <w:noProof/>
            <w:webHidden/>
          </w:rPr>
          <w:instrText xml:space="preserve"> PAGEREF _Toc229247937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38" w:history="1">
        <w:r w:rsidR="00E722A6" w:rsidRPr="00C26991">
          <w:rPr>
            <w:rStyle w:val="Hyperlink"/>
            <w:noProof/>
          </w:rPr>
          <w:t>Concept Sketches</w:t>
        </w:r>
        <w:r w:rsidR="00E722A6">
          <w:rPr>
            <w:noProof/>
            <w:webHidden/>
          </w:rPr>
          <w:tab/>
        </w:r>
        <w:r>
          <w:rPr>
            <w:noProof/>
            <w:webHidden/>
          </w:rPr>
          <w:fldChar w:fldCharType="begin"/>
        </w:r>
        <w:r w:rsidR="00E722A6">
          <w:rPr>
            <w:noProof/>
            <w:webHidden/>
          </w:rPr>
          <w:instrText xml:space="preserve"> PAGEREF _Toc229247938 \h </w:instrText>
        </w:r>
        <w:r>
          <w:rPr>
            <w:noProof/>
            <w:webHidden/>
          </w:rPr>
        </w:r>
        <w:r>
          <w:rPr>
            <w:noProof/>
            <w:webHidden/>
          </w:rPr>
          <w:fldChar w:fldCharType="separate"/>
        </w:r>
        <w:r w:rsidR="00690193">
          <w:rPr>
            <w:noProof/>
            <w:webHidden/>
          </w:rPr>
          <w:t>7</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39" w:history="1">
        <w:r w:rsidR="00E722A6" w:rsidRPr="00C26991">
          <w:rPr>
            <w:rStyle w:val="Hyperlink"/>
            <w:rFonts w:eastAsia="Times New Roman"/>
            <w:noProof/>
            <w:lang w:eastAsia="de-CH"/>
          </w:rPr>
          <w:t>Formal Requirements</w:t>
        </w:r>
        <w:r w:rsidR="00E722A6">
          <w:rPr>
            <w:noProof/>
            <w:webHidden/>
          </w:rPr>
          <w:tab/>
        </w:r>
        <w:r>
          <w:rPr>
            <w:noProof/>
            <w:webHidden/>
          </w:rPr>
          <w:fldChar w:fldCharType="begin"/>
        </w:r>
        <w:r w:rsidR="00E722A6">
          <w:rPr>
            <w:noProof/>
            <w:webHidden/>
          </w:rPr>
          <w:instrText xml:space="preserve"> PAGEREF _Toc229247939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0" w:history="1">
        <w:r w:rsidR="00E722A6" w:rsidRPr="00C26991">
          <w:rPr>
            <w:rStyle w:val="Hyperlink"/>
            <w:noProof/>
            <w:lang w:eastAsia="de-CH"/>
          </w:rPr>
          <w:t>General</w:t>
        </w:r>
        <w:r w:rsidR="00E722A6">
          <w:rPr>
            <w:noProof/>
            <w:webHidden/>
          </w:rPr>
          <w:tab/>
        </w:r>
        <w:r>
          <w:rPr>
            <w:noProof/>
            <w:webHidden/>
          </w:rPr>
          <w:fldChar w:fldCharType="begin"/>
        </w:r>
        <w:r w:rsidR="00E722A6">
          <w:rPr>
            <w:noProof/>
            <w:webHidden/>
          </w:rPr>
          <w:instrText xml:space="preserve"> PAGEREF _Toc229247940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1" w:history="1">
        <w:r w:rsidR="00E722A6" w:rsidRPr="00C26991">
          <w:rPr>
            <w:rStyle w:val="Hyperlink"/>
            <w:noProof/>
            <w:lang w:eastAsia="de-CH"/>
          </w:rPr>
          <w:t>GUI AND HUD</w:t>
        </w:r>
        <w:r w:rsidR="00E722A6">
          <w:rPr>
            <w:noProof/>
            <w:webHidden/>
          </w:rPr>
          <w:tab/>
        </w:r>
        <w:r>
          <w:rPr>
            <w:noProof/>
            <w:webHidden/>
          </w:rPr>
          <w:fldChar w:fldCharType="begin"/>
        </w:r>
        <w:r w:rsidR="00E722A6">
          <w:rPr>
            <w:noProof/>
            <w:webHidden/>
          </w:rPr>
          <w:instrText xml:space="preserve"> PAGEREF _Toc229247941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2" w:history="1">
        <w:r w:rsidR="00E722A6" w:rsidRPr="00C26991">
          <w:rPr>
            <w:rStyle w:val="Hyperlink"/>
            <w:rFonts w:eastAsia="Times New Roman"/>
            <w:noProof/>
            <w:lang w:eastAsia="de-CH"/>
          </w:rPr>
          <w:t>Lava</w:t>
        </w:r>
        <w:r w:rsidR="00E722A6">
          <w:rPr>
            <w:noProof/>
            <w:webHidden/>
          </w:rPr>
          <w:tab/>
        </w:r>
        <w:r>
          <w:rPr>
            <w:noProof/>
            <w:webHidden/>
          </w:rPr>
          <w:fldChar w:fldCharType="begin"/>
        </w:r>
        <w:r w:rsidR="00E722A6">
          <w:rPr>
            <w:noProof/>
            <w:webHidden/>
          </w:rPr>
          <w:instrText xml:space="preserve"> PAGEREF _Toc229247942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3" w:history="1">
        <w:r w:rsidR="00E722A6" w:rsidRPr="00C26991">
          <w:rPr>
            <w:rStyle w:val="Hyperlink"/>
            <w:rFonts w:eastAsia="Times New Roman"/>
            <w:noProof/>
            <w:lang w:eastAsia="de-CH"/>
          </w:rPr>
          <w:t>Pillars</w:t>
        </w:r>
        <w:r w:rsidR="00E722A6">
          <w:rPr>
            <w:noProof/>
            <w:webHidden/>
          </w:rPr>
          <w:tab/>
        </w:r>
        <w:r>
          <w:rPr>
            <w:noProof/>
            <w:webHidden/>
          </w:rPr>
          <w:fldChar w:fldCharType="begin"/>
        </w:r>
        <w:r w:rsidR="00E722A6">
          <w:rPr>
            <w:noProof/>
            <w:webHidden/>
          </w:rPr>
          <w:instrText xml:space="preserve"> PAGEREF _Toc229247943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4" w:history="1">
        <w:r w:rsidR="00E722A6" w:rsidRPr="00C26991">
          <w:rPr>
            <w:rStyle w:val="Hyperlink"/>
            <w:rFonts w:eastAsia="Times New Roman"/>
            <w:noProof/>
            <w:lang w:eastAsia="de-CH"/>
          </w:rPr>
          <w:t>Floating Islands</w:t>
        </w:r>
        <w:r w:rsidR="00E722A6">
          <w:rPr>
            <w:noProof/>
            <w:webHidden/>
          </w:rPr>
          <w:tab/>
        </w:r>
        <w:r>
          <w:rPr>
            <w:noProof/>
            <w:webHidden/>
          </w:rPr>
          <w:fldChar w:fldCharType="begin"/>
        </w:r>
        <w:r w:rsidR="00E722A6">
          <w:rPr>
            <w:noProof/>
            <w:webHidden/>
          </w:rPr>
          <w:instrText xml:space="preserve"> PAGEREF _Toc229247944 \h </w:instrText>
        </w:r>
        <w:r>
          <w:rPr>
            <w:noProof/>
            <w:webHidden/>
          </w:rPr>
        </w:r>
        <w:r>
          <w:rPr>
            <w:noProof/>
            <w:webHidden/>
          </w:rPr>
          <w:fldChar w:fldCharType="separate"/>
        </w:r>
        <w:r w:rsidR="00690193">
          <w:rPr>
            <w:noProof/>
            <w:webHidden/>
          </w:rPr>
          <w:t>12</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5" w:history="1">
        <w:r w:rsidR="00E722A6" w:rsidRPr="00C26991">
          <w:rPr>
            <w:rStyle w:val="Hyperlink"/>
            <w:rFonts w:eastAsia="Times New Roman"/>
            <w:noProof/>
            <w:lang w:eastAsia="de-CH"/>
          </w:rPr>
          <w:t>Player</w:t>
        </w:r>
        <w:r w:rsidR="00E722A6">
          <w:rPr>
            <w:noProof/>
            <w:webHidden/>
          </w:rPr>
          <w:tab/>
        </w:r>
        <w:r>
          <w:rPr>
            <w:noProof/>
            <w:webHidden/>
          </w:rPr>
          <w:fldChar w:fldCharType="begin"/>
        </w:r>
        <w:r w:rsidR="00E722A6">
          <w:rPr>
            <w:noProof/>
            <w:webHidden/>
          </w:rPr>
          <w:instrText xml:space="preserve"> PAGEREF _Toc229247945 \h </w:instrText>
        </w:r>
        <w:r>
          <w:rPr>
            <w:noProof/>
            <w:webHidden/>
          </w:rPr>
        </w:r>
        <w:r>
          <w:rPr>
            <w:noProof/>
            <w:webHidden/>
          </w:rPr>
          <w:fldChar w:fldCharType="separate"/>
        </w:r>
        <w:r w:rsidR="00690193">
          <w:rPr>
            <w:noProof/>
            <w:webHidden/>
          </w:rPr>
          <w:t>12</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46" w:history="1">
        <w:r w:rsidR="00E722A6" w:rsidRPr="00C26991">
          <w:rPr>
            <w:rStyle w:val="Hyperlink"/>
            <w:rFonts w:eastAsia="Times New Roman"/>
            <w:noProof/>
            <w:kern w:val="36"/>
            <w:lang w:eastAsia="de-CH"/>
          </w:rPr>
          <w:t>Development Schedule</w:t>
        </w:r>
        <w:r w:rsidR="00E722A6">
          <w:rPr>
            <w:noProof/>
            <w:webHidden/>
          </w:rPr>
          <w:tab/>
        </w:r>
        <w:r>
          <w:rPr>
            <w:noProof/>
            <w:webHidden/>
          </w:rPr>
          <w:fldChar w:fldCharType="begin"/>
        </w:r>
        <w:r w:rsidR="00E722A6">
          <w:rPr>
            <w:noProof/>
            <w:webHidden/>
          </w:rPr>
          <w:instrText xml:space="preserve"> PAGEREF _Toc229247946 \h </w:instrText>
        </w:r>
        <w:r>
          <w:rPr>
            <w:noProof/>
            <w:webHidden/>
          </w:rPr>
        </w:r>
        <w:r>
          <w:rPr>
            <w:noProof/>
            <w:webHidden/>
          </w:rPr>
          <w:fldChar w:fldCharType="separate"/>
        </w:r>
        <w:r w:rsidR="00690193">
          <w:rPr>
            <w:noProof/>
            <w:webHidden/>
          </w:rPr>
          <w:t>13</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7" w:history="1">
        <w:r w:rsidR="00E722A6" w:rsidRPr="00C26991">
          <w:rPr>
            <w:rStyle w:val="Hyperlink"/>
            <w:rFonts w:eastAsia="Times New Roman"/>
            <w:noProof/>
            <w:lang w:eastAsia="de-CH"/>
          </w:rPr>
          <w:t>Deliverables</w:t>
        </w:r>
        <w:r w:rsidR="00E722A6">
          <w:rPr>
            <w:noProof/>
            <w:webHidden/>
          </w:rPr>
          <w:tab/>
        </w:r>
        <w:r>
          <w:rPr>
            <w:noProof/>
            <w:webHidden/>
          </w:rPr>
          <w:fldChar w:fldCharType="begin"/>
        </w:r>
        <w:r w:rsidR="00E722A6">
          <w:rPr>
            <w:noProof/>
            <w:webHidden/>
          </w:rPr>
          <w:instrText xml:space="preserve"> PAGEREF _Toc229247947 \h </w:instrText>
        </w:r>
        <w:r>
          <w:rPr>
            <w:noProof/>
            <w:webHidden/>
          </w:rPr>
        </w:r>
        <w:r>
          <w:rPr>
            <w:noProof/>
            <w:webHidden/>
          </w:rPr>
          <w:fldChar w:fldCharType="separate"/>
        </w:r>
        <w:r w:rsidR="00690193">
          <w:rPr>
            <w:noProof/>
            <w:webHidden/>
          </w:rPr>
          <w:t>1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8" w:history="1">
        <w:r w:rsidR="00E722A6" w:rsidRPr="00C26991">
          <w:rPr>
            <w:rStyle w:val="Hyperlink"/>
            <w:rFonts w:eastAsia="Times New Roman"/>
            <w:noProof/>
            <w:lang w:eastAsia="de-CH"/>
          </w:rPr>
          <w:t>Milestones</w:t>
        </w:r>
        <w:r w:rsidR="00E722A6">
          <w:rPr>
            <w:noProof/>
            <w:webHidden/>
          </w:rPr>
          <w:tab/>
        </w:r>
        <w:r>
          <w:rPr>
            <w:noProof/>
            <w:webHidden/>
          </w:rPr>
          <w:fldChar w:fldCharType="begin"/>
        </w:r>
        <w:r w:rsidR="00E722A6">
          <w:rPr>
            <w:noProof/>
            <w:webHidden/>
          </w:rPr>
          <w:instrText xml:space="preserve"> PAGEREF _Toc229247948 \h </w:instrText>
        </w:r>
        <w:r>
          <w:rPr>
            <w:noProof/>
            <w:webHidden/>
          </w:rPr>
        </w:r>
        <w:r>
          <w:rPr>
            <w:noProof/>
            <w:webHidden/>
          </w:rPr>
          <w:fldChar w:fldCharType="separate"/>
        </w:r>
        <w:r w:rsidR="00690193">
          <w:rPr>
            <w:noProof/>
            <w:webHidden/>
          </w:rPr>
          <w:t>1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9" w:history="1">
        <w:r w:rsidR="00E722A6" w:rsidRPr="00C26991">
          <w:rPr>
            <w:rStyle w:val="Hyperlink"/>
            <w:rFonts w:eastAsia="Times New Roman"/>
            <w:noProof/>
            <w:lang w:eastAsia="de-CH"/>
          </w:rPr>
          <w:t>Task Assignments and Work Estimation</w:t>
        </w:r>
        <w:r w:rsidR="00E722A6">
          <w:rPr>
            <w:noProof/>
            <w:webHidden/>
          </w:rPr>
          <w:tab/>
        </w:r>
        <w:r>
          <w:rPr>
            <w:noProof/>
            <w:webHidden/>
          </w:rPr>
          <w:fldChar w:fldCharType="begin"/>
        </w:r>
        <w:r w:rsidR="00E722A6">
          <w:rPr>
            <w:noProof/>
            <w:webHidden/>
          </w:rPr>
          <w:instrText xml:space="preserve"> PAGEREF _Toc229247949 \h </w:instrText>
        </w:r>
        <w:r>
          <w:rPr>
            <w:noProof/>
            <w:webHidden/>
          </w:rPr>
        </w:r>
        <w:r>
          <w:rPr>
            <w:noProof/>
            <w:webHidden/>
          </w:rPr>
          <w:fldChar w:fldCharType="separate"/>
        </w:r>
        <w:r w:rsidR="00690193">
          <w:rPr>
            <w:noProof/>
            <w:webHidden/>
          </w:rPr>
          <w:t>1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50" w:history="1">
        <w:r w:rsidR="00E722A6" w:rsidRPr="00C26991">
          <w:rPr>
            <w:rStyle w:val="Hyperlink"/>
            <w:rFonts w:eastAsia="Times New Roman"/>
            <w:noProof/>
            <w:lang w:eastAsia="de-CH"/>
          </w:rPr>
          <w:t>Development Timetable</w:t>
        </w:r>
        <w:r w:rsidR="00E722A6">
          <w:rPr>
            <w:noProof/>
            <w:webHidden/>
          </w:rPr>
          <w:tab/>
        </w:r>
        <w:r>
          <w:rPr>
            <w:noProof/>
            <w:webHidden/>
          </w:rPr>
          <w:fldChar w:fldCharType="begin"/>
        </w:r>
        <w:r w:rsidR="00E722A6">
          <w:rPr>
            <w:noProof/>
            <w:webHidden/>
          </w:rPr>
          <w:instrText xml:space="preserve"> PAGEREF _Toc229247950 \h </w:instrText>
        </w:r>
        <w:r>
          <w:rPr>
            <w:noProof/>
            <w:webHidden/>
          </w:rPr>
        </w:r>
        <w:r>
          <w:rPr>
            <w:noProof/>
            <w:webHidden/>
          </w:rPr>
          <w:fldChar w:fldCharType="separate"/>
        </w:r>
        <w:r w:rsidR="00690193">
          <w:rPr>
            <w:noProof/>
            <w:webHidden/>
          </w:rPr>
          <w:t>18</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51" w:history="1">
        <w:r w:rsidR="00E722A6" w:rsidRPr="00C26991">
          <w:rPr>
            <w:rStyle w:val="Hyperlink"/>
            <w:rFonts w:eastAsia="Times New Roman"/>
            <w:noProof/>
            <w:kern w:val="36"/>
            <w:lang w:eastAsia="de-CH"/>
          </w:rPr>
          <w:t>Assessment</w:t>
        </w:r>
        <w:r w:rsidR="00E722A6">
          <w:rPr>
            <w:noProof/>
            <w:webHidden/>
          </w:rPr>
          <w:tab/>
        </w:r>
        <w:r>
          <w:rPr>
            <w:noProof/>
            <w:webHidden/>
          </w:rPr>
          <w:fldChar w:fldCharType="begin"/>
        </w:r>
        <w:r w:rsidR="00E722A6">
          <w:rPr>
            <w:noProof/>
            <w:webHidden/>
          </w:rPr>
          <w:instrText xml:space="preserve"> PAGEREF _Toc229247951 \h </w:instrText>
        </w:r>
        <w:r>
          <w:rPr>
            <w:noProof/>
            <w:webHidden/>
          </w:rPr>
        </w:r>
        <w:r>
          <w:rPr>
            <w:noProof/>
            <w:webHidden/>
          </w:rPr>
          <w:fldChar w:fldCharType="separate"/>
        </w:r>
        <w:r w:rsidR="00690193">
          <w:rPr>
            <w:noProof/>
            <w:webHidden/>
          </w:rPr>
          <w:t>19</w:t>
        </w:r>
        <w:r>
          <w:rPr>
            <w:noProof/>
            <w:webHidden/>
          </w:rPr>
          <w:fldChar w:fldCharType="end"/>
        </w:r>
      </w:hyperlink>
    </w:p>
    <w:p w:rsidR="00E722A6" w:rsidRDefault="00551D50">
      <w:pPr>
        <w:pStyle w:val="TOC1"/>
        <w:rPr>
          <w:rFonts w:asciiTheme="minorHAnsi" w:eastAsiaTheme="minorEastAsia" w:hAnsiTheme="minorHAnsi" w:cstheme="minorBidi"/>
          <w:sz w:val="22"/>
          <w:szCs w:val="22"/>
          <w:u w:val="none"/>
          <w:lang w:val="de-CH" w:eastAsia="de-CH"/>
        </w:rPr>
      </w:pPr>
      <w:hyperlink w:anchor="_Toc229247952" w:history="1">
        <w:r w:rsidR="00E722A6" w:rsidRPr="00C26991">
          <w:rPr>
            <w:rStyle w:val="Hyperlink"/>
          </w:rPr>
          <w:t>Part 2 – Prototype</w:t>
        </w:r>
        <w:r w:rsidR="00E722A6">
          <w:rPr>
            <w:webHidden/>
          </w:rPr>
          <w:tab/>
        </w:r>
        <w:r>
          <w:rPr>
            <w:webHidden/>
          </w:rPr>
          <w:fldChar w:fldCharType="begin"/>
        </w:r>
        <w:r w:rsidR="00E722A6">
          <w:rPr>
            <w:webHidden/>
          </w:rPr>
          <w:instrText xml:space="preserve"> PAGEREF _Toc229247952 \h </w:instrText>
        </w:r>
        <w:r>
          <w:rPr>
            <w:webHidden/>
          </w:rPr>
        </w:r>
        <w:r>
          <w:rPr>
            <w:webHidden/>
          </w:rPr>
          <w:fldChar w:fldCharType="separate"/>
        </w:r>
        <w:r w:rsidR="00690193">
          <w:rPr>
            <w:webHidden/>
          </w:rPr>
          <w:t>21</w:t>
        </w:r>
        <w:r>
          <w:rPr>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53" w:history="1">
        <w:r w:rsidR="00E722A6" w:rsidRPr="00C26991">
          <w:rPr>
            <w:rStyle w:val="Hyperlink"/>
            <w:noProof/>
          </w:rPr>
          <w:t>Gameplay Screenshots</w:t>
        </w:r>
        <w:r w:rsidR="00E722A6">
          <w:rPr>
            <w:noProof/>
            <w:webHidden/>
          </w:rPr>
          <w:tab/>
        </w:r>
        <w:r>
          <w:rPr>
            <w:noProof/>
            <w:webHidden/>
          </w:rPr>
          <w:fldChar w:fldCharType="begin"/>
        </w:r>
        <w:r w:rsidR="00E722A6">
          <w:rPr>
            <w:noProof/>
            <w:webHidden/>
          </w:rPr>
          <w:instrText xml:space="preserve"> PAGEREF _Toc229247953 \h </w:instrText>
        </w:r>
        <w:r>
          <w:rPr>
            <w:noProof/>
            <w:webHidden/>
          </w:rPr>
        </w:r>
        <w:r>
          <w:rPr>
            <w:noProof/>
            <w:webHidden/>
          </w:rPr>
          <w:fldChar w:fldCharType="separate"/>
        </w:r>
        <w:r w:rsidR="00690193">
          <w:rPr>
            <w:noProof/>
            <w:webHidden/>
          </w:rPr>
          <w:t>22</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54" w:history="1">
        <w:r w:rsidR="00E722A6" w:rsidRPr="00C26991">
          <w:rPr>
            <w:rStyle w:val="Hyperlink"/>
            <w:noProof/>
          </w:rPr>
          <w:t>Findings</w:t>
        </w:r>
        <w:r w:rsidR="00E722A6">
          <w:rPr>
            <w:noProof/>
            <w:webHidden/>
          </w:rPr>
          <w:tab/>
        </w:r>
        <w:r>
          <w:rPr>
            <w:noProof/>
            <w:webHidden/>
          </w:rPr>
          <w:fldChar w:fldCharType="begin"/>
        </w:r>
        <w:r w:rsidR="00E722A6">
          <w:rPr>
            <w:noProof/>
            <w:webHidden/>
          </w:rPr>
          <w:instrText xml:space="preserve"> PAGEREF _Toc229247954 \h </w:instrText>
        </w:r>
        <w:r>
          <w:rPr>
            <w:noProof/>
            <w:webHidden/>
          </w:rPr>
        </w:r>
        <w:r>
          <w:rPr>
            <w:noProof/>
            <w:webHidden/>
          </w:rPr>
          <w:fldChar w:fldCharType="separate"/>
        </w:r>
        <w:r w:rsidR="00690193">
          <w:rPr>
            <w:noProof/>
            <w:webHidden/>
          </w:rPr>
          <w:t>23</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55" w:history="1">
        <w:r w:rsidR="00E722A6" w:rsidRPr="00C26991">
          <w:rPr>
            <w:rStyle w:val="Hyperlink"/>
            <w:noProof/>
          </w:rPr>
          <w:t>Positioning</w:t>
        </w:r>
        <w:r w:rsidR="00E722A6">
          <w:rPr>
            <w:noProof/>
            <w:webHidden/>
          </w:rPr>
          <w:tab/>
        </w:r>
        <w:r>
          <w:rPr>
            <w:noProof/>
            <w:webHidden/>
          </w:rPr>
          <w:fldChar w:fldCharType="begin"/>
        </w:r>
        <w:r w:rsidR="00E722A6">
          <w:rPr>
            <w:noProof/>
            <w:webHidden/>
          </w:rPr>
          <w:instrText xml:space="preserve"> PAGEREF _Toc229247955 \h </w:instrText>
        </w:r>
        <w:r>
          <w:rPr>
            <w:noProof/>
            <w:webHidden/>
          </w:rPr>
        </w:r>
        <w:r>
          <w:rPr>
            <w:noProof/>
            <w:webHidden/>
          </w:rPr>
          <w:fldChar w:fldCharType="separate"/>
        </w:r>
        <w:r w:rsidR="00690193">
          <w:rPr>
            <w:noProof/>
            <w:webHidden/>
          </w:rPr>
          <w:t>23</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56" w:history="1">
        <w:r w:rsidR="00E722A6" w:rsidRPr="00C26991">
          <w:rPr>
            <w:rStyle w:val="Hyperlink"/>
            <w:noProof/>
          </w:rPr>
          <w:t>Player movement</w:t>
        </w:r>
        <w:r w:rsidR="00E722A6">
          <w:rPr>
            <w:noProof/>
            <w:webHidden/>
          </w:rPr>
          <w:tab/>
        </w:r>
        <w:r>
          <w:rPr>
            <w:noProof/>
            <w:webHidden/>
          </w:rPr>
          <w:fldChar w:fldCharType="begin"/>
        </w:r>
        <w:r w:rsidR="00E722A6">
          <w:rPr>
            <w:noProof/>
            <w:webHidden/>
          </w:rPr>
          <w:instrText xml:space="preserve"> PAGEREF _Toc229247956 \h </w:instrText>
        </w:r>
        <w:r>
          <w:rPr>
            <w:noProof/>
            <w:webHidden/>
          </w:rPr>
        </w:r>
        <w:r>
          <w:rPr>
            <w:noProof/>
            <w:webHidden/>
          </w:rPr>
          <w:fldChar w:fldCharType="separate"/>
        </w:r>
        <w:r w:rsidR="00690193">
          <w:rPr>
            <w:noProof/>
            <w:webHidden/>
          </w:rPr>
          <w:t>23</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57" w:history="1">
        <w:r w:rsidR="00E722A6" w:rsidRPr="00C26991">
          <w:rPr>
            <w:rStyle w:val="Hyperlink"/>
            <w:noProof/>
          </w:rPr>
          <w:t>Island Travel</w:t>
        </w:r>
        <w:r w:rsidR="00E722A6">
          <w:rPr>
            <w:noProof/>
            <w:webHidden/>
          </w:rPr>
          <w:tab/>
        </w:r>
        <w:r>
          <w:rPr>
            <w:noProof/>
            <w:webHidden/>
          </w:rPr>
          <w:fldChar w:fldCharType="begin"/>
        </w:r>
        <w:r w:rsidR="00E722A6">
          <w:rPr>
            <w:noProof/>
            <w:webHidden/>
          </w:rPr>
          <w:instrText xml:space="preserve"> PAGEREF _Toc229247957 \h </w:instrText>
        </w:r>
        <w:r>
          <w:rPr>
            <w:noProof/>
            <w:webHidden/>
          </w:rPr>
        </w:r>
        <w:r>
          <w:rPr>
            <w:noProof/>
            <w:webHidden/>
          </w:rPr>
          <w:fldChar w:fldCharType="separate"/>
        </w:r>
        <w:r w:rsidR="00690193">
          <w:rPr>
            <w:noProof/>
            <w:webHidden/>
          </w:rPr>
          <w:t>2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58" w:history="1">
        <w:r w:rsidR="00E722A6" w:rsidRPr="00C26991">
          <w:rPr>
            <w:rStyle w:val="Hyperlink"/>
            <w:noProof/>
          </w:rPr>
          <w:t>Parameter Tuning</w:t>
        </w:r>
        <w:r w:rsidR="00E722A6">
          <w:rPr>
            <w:noProof/>
            <w:webHidden/>
          </w:rPr>
          <w:tab/>
        </w:r>
        <w:r>
          <w:rPr>
            <w:noProof/>
            <w:webHidden/>
          </w:rPr>
          <w:fldChar w:fldCharType="begin"/>
        </w:r>
        <w:r w:rsidR="00E722A6">
          <w:rPr>
            <w:noProof/>
            <w:webHidden/>
          </w:rPr>
          <w:instrText xml:space="preserve"> PAGEREF _Toc229247958 \h </w:instrText>
        </w:r>
        <w:r>
          <w:rPr>
            <w:noProof/>
            <w:webHidden/>
          </w:rPr>
        </w:r>
        <w:r>
          <w:rPr>
            <w:noProof/>
            <w:webHidden/>
          </w:rPr>
          <w:fldChar w:fldCharType="separate"/>
        </w:r>
        <w:r w:rsidR="00690193">
          <w:rPr>
            <w:noProof/>
            <w:webHidden/>
          </w:rPr>
          <w:t>24</w:t>
        </w:r>
        <w:r>
          <w:rPr>
            <w:noProof/>
            <w:webHidden/>
          </w:rPr>
          <w:fldChar w:fldCharType="end"/>
        </w:r>
      </w:hyperlink>
    </w:p>
    <w:p w:rsidR="00E722A6" w:rsidRDefault="00551D50">
      <w:pPr>
        <w:pStyle w:val="TOC1"/>
        <w:rPr>
          <w:rFonts w:asciiTheme="minorHAnsi" w:eastAsiaTheme="minorEastAsia" w:hAnsiTheme="minorHAnsi" w:cstheme="minorBidi"/>
          <w:sz w:val="22"/>
          <w:szCs w:val="22"/>
          <w:u w:val="none"/>
          <w:lang w:val="de-CH" w:eastAsia="de-CH"/>
        </w:rPr>
      </w:pPr>
      <w:hyperlink w:anchor="_Toc229247959" w:history="1">
        <w:r w:rsidR="00E722A6" w:rsidRPr="00C26991">
          <w:rPr>
            <w:rStyle w:val="Hyperlink"/>
          </w:rPr>
          <w:t>Part 3 – Interim Report</w:t>
        </w:r>
        <w:r w:rsidR="00E722A6">
          <w:rPr>
            <w:webHidden/>
          </w:rPr>
          <w:tab/>
        </w:r>
        <w:r>
          <w:rPr>
            <w:webHidden/>
          </w:rPr>
          <w:fldChar w:fldCharType="begin"/>
        </w:r>
        <w:r w:rsidR="00E722A6">
          <w:rPr>
            <w:webHidden/>
          </w:rPr>
          <w:instrText xml:space="preserve"> PAGEREF _Toc229247959 \h </w:instrText>
        </w:r>
        <w:r>
          <w:rPr>
            <w:webHidden/>
          </w:rPr>
        </w:r>
        <w:r>
          <w:rPr>
            <w:webHidden/>
          </w:rPr>
          <w:fldChar w:fldCharType="separate"/>
        </w:r>
        <w:r w:rsidR="00690193">
          <w:rPr>
            <w:webHidden/>
          </w:rPr>
          <w:t>25</w:t>
        </w:r>
        <w:r>
          <w:rPr>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60" w:history="1">
        <w:r w:rsidR="00E722A6" w:rsidRPr="00C26991">
          <w:rPr>
            <w:rStyle w:val="Hyperlink"/>
            <w:noProof/>
          </w:rPr>
          <w:t>Week 1: Functional Minimum</w:t>
        </w:r>
        <w:r w:rsidR="00E722A6">
          <w:rPr>
            <w:noProof/>
            <w:webHidden/>
          </w:rPr>
          <w:tab/>
        </w:r>
        <w:r>
          <w:rPr>
            <w:noProof/>
            <w:webHidden/>
          </w:rPr>
          <w:fldChar w:fldCharType="begin"/>
        </w:r>
        <w:r w:rsidR="00E722A6">
          <w:rPr>
            <w:noProof/>
            <w:webHidden/>
          </w:rPr>
          <w:instrText xml:space="preserve"> PAGEREF _Toc229247960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1"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61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2"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62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3"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63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4" w:history="1">
        <w:r w:rsidR="00E722A6" w:rsidRPr="00C26991">
          <w:rPr>
            <w:rStyle w:val="Hyperlink"/>
            <w:noProof/>
          </w:rPr>
          <w:t>The Product</w:t>
        </w:r>
        <w:r w:rsidR="00E722A6">
          <w:rPr>
            <w:noProof/>
            <w:webHidden/>
          </w:rPr>
          <w:tab/>
        </w:r>
        <w:r>
          <w:rPr>
            <w:noProof/>
            <w:webHidden/>
          </w:rPr>
          <w:fldChar w:fldCharType="begin"/>
        </w:r>
        <w:r w:rsidR="00E722A6">
          <w:rPr>
            <w:noProof/>
            <w:webHidden/>
          </w:rPr>
          <w:instrText xml:space="preserve"> PAGEREF _Toc229247964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65" w:history="1">
        <w:r w:rsidR="00E722A6" w:rsidRPr="00C26991">
          <w:rPr>
            <w:rStyle w:val="Hyperlink"/>
            <w:noProof/>
          </w:rPr>
          <w:t>Week 2: Low Target Part 1</w:t>
        </w:r>
        <w:r w:rsidR="00E722A6">
          <w:rPr>
            <w:noProof/>
            <w:webHidden/>
          </w:rPr>
          <w:tab/>
        </w:r>
        <w:r>
          <w:rPr>
            <w:noProof/>
            <w:webHidden/>
          </w:rPr>
          <w:fldChar w:fldCharType="begin"/>
        </w:r>
        <w:r w:rsidR="00E722A6">
          <w:rPr>
            <w:noProof/>
            <w:webHidden/>
          </w:rPr>
          <w:instrText xml:space="preserve"> PAGEREF _Toc229247965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6"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66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7"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67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8"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68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69" w:history="1">
        <w:r w:rsidR="00E722A6" w:rsidRPr="00C26991">
          <w:rPr>
            <w:rStyle w:val="Hyperlink"/>
            <w:noProof/>
          </w:rPr>
          <w:t>Screenshots</w:t>
        </w:r>
        <w:r w:rsidR="00E722A6">
          <w:rPr>
            <w:noProof/>
            <w:webHidden/>
          </w:rPr>
          <w:tab/>
        </w:r>
        <w:r>
          <w:rPr>
            <w:noProof/>
            <w:webHidden/>
          </w:rPr>
          <w:fldChar w:fldCharType="begin"/>
        </w:r>
        <w:r w:rsidR="00E722A6">
          <w:rPr>
            <w:noProof/>
            <w:webHidden/>
          </w:rPr>
          <w:instrText xml:space="preserve"> PAGEREF _Toc229247969 \h </w:instrText>
        </w:r>
        <w:r>
          <w:rPr>
            <w:noProof/>
            <w:webHidden/>
          </w:rPr>
        </w:r>
        <w:r>
          <w:rPr>
            <w:noProof/>
            <w:webHidden/>
          </w:rPr>
          <w:fldChar w:fldCharType="separate"/>
        </w:r>
        <w:r w:rsidR="00690193">
          <w:rPr>
            <w:noProof/>
            <w:webHidden/>
          </w:rPr>
          <w:t>27</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70" w:history="1">
        <w:r w:rsidR="00E722A6" w:rsidRPr="00C26991">
          <w:rPr>
            <w:rStyle w:val="Hyperlink"/>
            <w:noProof/>
          </w:rPr>
          <w:t>Production Example - Collision Detection</w:t>
        </w:r>
        <w:r w:rsidR="00E722A6">
          <w:rPr>
            <w:noProof/>
            <w:webHidden/>
          </w:rPr>
          <w:tab/>
        </w:r>
        <w:r>
          <w:rPr>
            <w:noProof/>
            <w:webHidden/>
          </w:rPr>
          <w:fldChar w:fldCharType="begin"/>
        </w:r>
        <w:r w:rsidR="00E722A6">
          <w:rPr>
            <w:noProof/>
            <w:webHidden/>
          </w:rPr>
          <w:instrText xml:space="preserve"> PAGEREF _Toc229247970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1" w:history="1">
        <w:r w:rsidR="00E722A6" w:rsidRPr="00C26991">
          <w:rPr>
            <w:rStyle w:val="Hyperlink"/>
            <w:noProof/>
            <w:lang w:val="en-GB"/>
          </w:rPr>
          <w:t>Overview</w:t>
        </w:r>
        <w:r w:rsidR="00E722A6">
          <w:rPr>
            <w:noProof/>
            <w:webHidden/>
          </w:rPr>
          <w:tab/>
        </w:r>
        <w:r>
          <w:rPr>
            <w:noProof/>
            <w:webHidden/>
          </w:rPr>
          <w:fldChar w:fldCharType="begin"/>
        </w:r>
        <w:r w:rsidR="00E722A6">
          <w:rPr>
            <w:noProof/>
            <w:webHidden/>
          </w:rPr>
          <w:instrText xml:space="preserve"> PAGEREF _Toc229247971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2" w:history="1">
        <w:r w:rsidR="00E722A6" w:rsidRPr="00C26991">
          <w:rPr>
            <w:rStyle w:val="Hyperlink"/>
            <w:noProof/>
            <w:lang w:val="en-GB"/>
          </w:rPr>
          <w:t>Broad Phase</w:t>
        </w:r>
        <w:r w:rsidR="00E722A6">
          <w:rPr>
            <w:noProof/>
            <w:webHidden/>
          </w:rPr>
          <w:tab/>
        </w:r>
        <w:r>
          <w:rPr>
            <w:noProof/>
            <w:webHidden/>
          </w:rPr>
          <w:fldChar w:fldCharType="begin"/>
        </w:r>
        <w:r w:rsidR="00E722A6">
          <w:rPr>
            <w:noProof/>
            <w:webHidden/>
          </w:rPr>
          <w:instrText xml:space="preserve"> PAGEREF _Toc229247972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3" w:history="1">
        <w:r w:rsidR="00E722A6" w:rsidRPr="00C26991">
          <w:rPr>
            <w:rStyle w:val="Hyperlink"/>
            <w:noProof/>
          </w:rPr>
          <w:t>Collision Volumes</w:t>
        </w:r>
        <w:r w:rsidR="00E722A6">
          <w:rPr>
            <w:noProof/>
            <w:webHidden/>
          </w:rPr>
          <w:tab/>
        </w:r>
        <w:r>
          <w:rPr>
            <w:noProof/>
            <w:webHidden/>
          </w:rPr>
          <w:fldChar w:fldCharType="begin"/>
        </w:r>
        <w:r w:rsidR="00E722A6">
          <w:rPr>
            <w:noProof/>
            <w:webHidden/>
          </w:rPr>
          <w:instrText xml:space="preserve"> PAGEREF _Toc229247973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74" w:history="1">
        <w:r w:rsidR="00E722A6" w:rsidRPr="00C26991">
          <w:rPr>
            <w:rStyle w:val="Hyperlink"/>
            <w:noProof/>
          </w:rPr>
          <w:t>Production Example –Creating Lava Surfaces</w:t>
        </w:r>
        <w:r w:rsidR="00E722A6">
          <w:rPr>
            <w:noProof/>
            <w:webHidden/>
          </w:rPr>
          <w:tab/>
        </w:r>
        <w:r>
          <w:rPr>
            <w:noProof/>
            <w:webHidden/>
          </w:rPr>
          <w:fldChar w:fldCharType="begin"/>
        </w:r>
        <w:r w:rsidR="00E722A6">
          <w:rPr>
            <w:noProof/>
            <w:webHidden/>
          </w:rPr>
          <w:instrText xml:space="preserve"> PAGEREF _Toc229247974 \h </w:instrText>
        </w:r>
        <w:r>
          <w:rPr>
            <w:noProof/>
            <w:webHidden/>
          </w:rPr>
        </w:r>
        <w:r>
          <w:rPr>
            <w:noProof/>
            <w:webHidden/>
          </w:rPr>
          <w:fldChar w:fldCharType="separate"/>
        </w:r>
        <w:r w:rsidR="00690193">
          <w:rPr>
            <w:noProof/>
            <w:webHidden/>
          </w:rPr>
          <w:t>30</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5" w:history="1">
        <w:r w:rsidR="00E722A6" w:rsidRPr="00C26991">
          <w:rPr>
            <w:rStyle w:val="Hyperlink"/>
            <w:noProof/>
          </w:rPr>
          <w:t>First Approach: Lava planes</w:t>
        </w:r>
        <w:r w:rsidR="00E722A6">
          <w:rPr>
            <w:noProof/>
            <w:webHidden/>
          </w:rPr>
          <w:tab/>
        </w:r>
        <w:r>
          <w:rPr>
            <w:noProof/>
            <w:webHidden/>
          </w:rPr>
          <w:fldChar w:fldCharType="begin"/>
        </w:r>
        <w:r w:rsidR="00E722A6">
          <w:rPr>
            <w:noProof/>
            <w:webHidden/>
          </w:rPr>
          <w:instrText xml:space="preserve"> PAGEREF _Toc229247975 \h </w:instrText>
        </w:r>
        <w:r>
          <w:rPr>
            <w:noProof/>
            <w:webHidden/>
          </w:rPr>
        </w:r>
        <w:r>
          <w:rPr>
            <w:noProof/>
            <w:webHidden/>
          </w:rPr>
          <w:fldChar w:fldCharType="separate"/>
        </w:r>
        <w:r w:rsidR="00690193">
          <w:rPr>
            <w:noProof/>
            <w:webHidden/>
          </w:rPr>
          <w:t>30</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6" w:history="1">
        <w:r w:rsidR="00E722A6" w:rsidRPr="00C26991">
          <w:rPr>
            <w:rStyle w:val="Hyperlink"/>
            <w:noProof/>
          </w:rPr>
          <w:t>Going beyond planes: Parallax Occlusion Mapping</w:t>
        </w:r>
        <w:r w:rsidR="00E722A6">
          <w:rPr>
            <w:noProof/>
            <w:webHidden/>
          </w:rPr>
          <w:tab/>
        </w:r>
        <w:r>
          <w:rPr>
            <w:noProof/>
            <w:webHidden/>
          </w:rPr>
          <w:fldChar w:fldCharType="begin"/>
        </w:r>
        <w:r w:rsidR="00E722A6">
          <w:rPr>
            <w:noProof/>
            <w:webHidden/>
          </w:rPr>
          <w:instrText xml:space="preserve"> PAGEREF _Toc229247976 \h </w:instrText>
        </w:r>
        <w:r>
          <w:rPr>
            <w:noProof/>
            <w:webHidden/>
          </w:rPr>
        </w:r>
        <w:r>
          <w:rPr>
            <w:noProof/>
            <w:webHidden/>
          </w:rPr>
          <w:fldChar w:fldCharType="separate"/>
        </w:r>
        <w:r w:rsidR="00690193">
          <w:rPr>
            <w:noProof/>
            <w:webHidden/>
          </w:rPr>
          <w:t>31</w:t>
        </w:r>
        <w:r>
          <w:rPr>
            <w:noProof/>
            <w:webHidden/>
          </w:rPr>
          <w:fldChar w:fldCharType="end"/>
        </w:r>
      </w:hyperlink>
    </w:p>
    <w:p w:rsidR="00E722A6" w:rsidRDefault="00551D50">
      <w:pPr>
        <w:pStyle w:val="TOC1"/>
        <w:rPr>
          <w:rFonts w:asciiTheme="minorHAnsi" w:eastAsiaTheme="minorEastAsia" w:hAnsiTheme="minorHAnsi" w:cstheme="minorBidi"/>
          <w:sz w:val="22"/>
          <w:szCs w:val="22"/>
          <w:u w:val="none"/>
          <w:lang w:val="de-CH" w:eastAsia="de-CH"/>
        </w:rPr>
      </w:pPr>
      <w:hyperlink w:anchor="_Toc229247977" w:history="1">
        <w:r w:rsidR="00E722A6" w:rsidRPr="00C26991">
          <w:rPr>
            <w:rStyle w:val="Hyperlink"/>
          </w:rPr>
          <w:t>Part 4 – Alpha Release</w:t>
        </w:r>
        <w:r w:rsidR="00E722A6">
          <w:rPr>
            <w:webHidden/>
          </w:rPr>
          <w:tab/>
        </w:r>
        <w:r>
          <w:rPr>
            <w:webHidden/>
          </w:rPr>
          <w:fldChar w:fldCharType="begin"/>
        </w:r>
        <w:r w:rsidR="00E722A6">
          <w:rPr>
            <w:webHidden/>
          </w:rPr>
          <w:instrText xml:space="preserve"> PAGEREF _Toc229247977 \h </w:instrText>
        </w:r>
        <w:r>
          <w:rPr>
            <w:webHidden/>
          </w:rPr>
        </w:r>
        <w:r>
          <w:rPr>
            <w:webHidden/>
          </w:rPr>
          <w:fldChar w:fldCharType="separate"/>
        </w:r>
        <w:r w:rsidR="00690193">
          <w:rPr>
            <w:webHidden/>
          </w:rPr>
          <w:t>34</w:t>
        </w:r>
        <w:r>
          <w:rPr>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78" w:history="1">
        <w:r w:rsidR="00E722A6" w:rsidRPr="00C26991">
          <w:rPr>
            <w:rStyle w:val="Hyperlink"/>
            <w:noProof/>
          </w:rPr>
          <w:t>The Product</w:t>
        </w:r>
        <w:r w:rsidR="00E722A6">
          <w:rPr>
            <w:noProof/>
            <w:webHidden/>
          </w:rPr>
          <w:tab/>
        </w:r>
        <w:r>
          <w:rPr>
            <w:noProof/>
            <w:webHidden/>
          </w:rPr>
          <w:fldChar w:fldCharType="begin"/>
        </w:r>
        <w:r w:rsidR="00E722A6">
          <w:rPr>
            <w:noProof/>
            <w:webHidden/>
          </w:rPr>
          <w:instrText xml:space="preserve"> PAGEREF _Toc229247978 \h </w:instrText>
        </w:r>
        <w:r>
          <w:rPr>
            <w:noProof/>
            <w:webHidden/>
          </w:rPr>
        </w:r>
        <w:r>
          <w:rPr>
            <w:noProof/>
            <w:webHidden/>
          </w:rPr>
          <w:fldChar w:fldCharType="separate"/>
        </w:r>
        <w:r w:rsidR="00690193">
          <w:rPr>
            <w:noProof/>
            <w:webHidden/>
          </w:rPr>
          <w:t>3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9"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79 \h </w:instrText>
        </w:r>
        <w:r>
          <w:rPr>
            <w:noProof/>
            <w:webHidden/>
          </w:rPr>
        </w:r>
        <w:r>
          <w:rPr>
            <w:noProof/>
            <w:webHidden/>
          </w:rPr>
          <w:fldChar w:fldCharType="separate"/>
        </w:r>
        <w:r w:rsidR="00690193">
          <w:rPr>
            <w:noProof/>
            <w:webHidden/>
          </w:rPr>
          <w:t>3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0"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80 \h </w:instrText>
        </w:r>
        <w:r>
          <w:rPr>
            <w:noProof/>
            <w:webHidden/>
          </w:rPr>
        </w:r>
        <w:r>
          <w:rPr>
            <w:noProof/>
            <w:webHidden/>
          </w:rPr>
          <w:fldChar w:fldCharType="separate"/>
        </w:r>
        <w:r w:rsidR="00690193">
          <w:rPr>
            <w:noProof/>
            <w:webHidden/>
          </w:rPr>
          <w:t>3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1"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81 \h </w:instrText>
        </w:r>
        <w:r>
          <w:rPr>
            <w:noProof/>
            <w:webHidden/>
          </w:rPr>
        </w:r>
        <w:r>
          <w:rPr>
            <w:noProof/>
            <w:webHidden/>
          </w:rPr>
          <w:fldChar w:fldCharType="separate"/>
        </w:r>
        <w:r w:rsidR="00690193">
          <w:rPr>
            <w:noProof/>
            <w:webHidden/>
          </w:rPr>
          <w:t>35</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82" w:history="1">
        <w:r w:rsidR="00E722A6" w:rsidRPr="00C26991">
          <w:rPr>
            <w:rStyle w:val="Hyperlink"/>
            <w:noProof/>
          </w:rPr>
          <w:t>Production Examples</w:t>
        </w:r>
        <w:r w:rsidR="00E722A6">
          <w:rPr>
            <w:noProof/>
            <w:webHidden/>
          </w:rPr>
          <w:tab/>
        </w:r>
        <w:r>
          <w:rPr>
            <w:noProof/>
            <w:webHidden/>
          </w:rPr>
          <w:fldChar w:fldCharType="begin"/>
        </w:r>
        <w:r w:rsidR="00E722A6">
          <w:rPr>
            <w:noProof/>
            <w:webHidden/>
          </w:rPr>
          <w:instrText xml:space="preserve"> PAGEREF _Toc229247982 \h </w:instrText>
        </w:r>
        <w:r>
          <w:rPr>
            <w:noProof/>
            <w:webHidden/>
          </w:rPr>
        </w:r>
        <w:r>
          <w:rPr>
            <w:noProof/>
            <w:webHidden/>
          </w:rPr>
          <w:fldChar w:fldCharType="separate"/>
        </w:r>
        <w:r w:rsidR="00690193">
          <w:rPr>
            <w:noProof/>
            <w:webHidden/>
          </w:rPr>
          <w:t>3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3" w:history="1">
        <w:r w:rsidR="00E722A6" w:rsidRPr="00C26991">
          <w:rPr>
            <w:rStyle w:val="Hyperlink"/>
            <w:noProof/>
          </w:rPr>
          <w:t>Environment</w:t>
        </w:r>
        <w:r w:rsidR="00E722A6">
          <w:rPr>
            <w:noProof/>
            <w:webHidden/>
          </w:rPr>
          <w:tab/>
        </w:r>
        <w:r>
          <w:rPr>
            <w:noProof/>
            <w:webHidden/>
          </w:rPr>
          <w:fldChar w:fldCharType="begin"/>
        </w:r>
        <w:r w:rsidR="00E722A6">
          <w:rPr>
            <w:noProof/>
            <w:webHidden/>
          </w:rPr>
          <w:instrText xml:space="preserve"> PAGEREF _Toc229247983 \h </w:instrText>
        </w:r>
        <w:r>
          <w:rPr>
            <w:noProof/>
            <w:webHidden/>
          </w:rPr>
        </w:r>
        <w:r>
          <w:rPr>
            <w:noProof/>
            <w:webHidden/>
          </w:rPr>
          <w:fldChar w:fldCharType="separate"/>
        </w:r>
        <w:r w:rsidR="00690193">
          <w:rPr>
            <w:noProof/>
            <w:webHidden/>
          </w:rPr>
          <w:t>3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4" w:history="1">
        <w:r w:rsidR="00E722A6" w:rsidRPr="00C26991">
          <w:rPr>
            <w:rStyle w:val="Hyperlink"/>
            <w:noProof/>
          </w:rPr>
          <w:t>HUD</w:t>
        </w:r>
        <w:r w:rsidR="00E722A6">
          <w:rPr>
            <w:noProof/>
            <w:webHidden/>
          </w:rPr>
          <w:tab/>
        </w:r>
        <w:r>
          <w:rPr>
            <w:noProof/>
            <w:webHidden/>
          </w:rPr>
          <w:fldChar w:fldCharType="begin"/>
        </w:r>
        <w:r w:rsidR="00E722A6">
          <w:rPr>
            <w:noProof/>
            <w:webHidden/>
          </w:rPr>
          <w:instrText xml:space="preserve"> PAGEREF _Toc229247984 \h </w:instrText>
        </w:r>
        <w:r>
          <w:rPr>
            <w:noProof/>
            <w:webHidden/>
          </w:rPr>
        </w:r>
        <w:r>
          <w:rPr>
            <w:noProof/>
            <w:webHidden/>
          </w:rPr>
          <w:fldChar w:fldCharType="separate"/>
        </w:r>
        <w:r w:rsidR="00690193">
          <w:rPr>
            <w:noProof/>
            <w:webHidden/>
          </w:rPr>
          <w:t>3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5" w:history="1">
        <w:r w:rsidR="00E722A6" w:rsidRPr="00C26991">
          <w:rPr>
            <w:rStyle w:val="Hyperlink"/>
            <w:noProof/>
          </w:rPr>
          <w:t>Animations</w:t>
        </w:r>
        <w:r w:rsidR="00E722A6">
          <w:rPr>
            <w:noProof/>
            <w:webHidden/>
          </w:rPr>
          <w:tab/>
        </w:r>
        <w:r>
          <w:rPr>
            <w:noProof/>
            <w:webHidden/>
          </w:rPr>
          <w:fldChar w:fldCharType="begin"/>
        </w:r>
        <w:r w:rsidR="00E722A6">
          <w:rPr>
            <w:noProof/>
            <w:webHidden/>
          </w:rPr>
          <w:instrText xml:space="preserve"> PAGEREF _Toc229247985 \h </w:instrText>
        </w:r>
        <w:r>
          <w:rPr>
            <w:noProof/>
            <w:webHidden/>
          </w:rPr>
        </w:r>
        <w:r>
          <w:rPr>
            <w:noProof/>
            <w:webHidden/>
          </w:rPr>
          <w:fldChar w:fldCharType="separate"/>
        </w:r>
        <w:r w:rsidR="00690193">
          <w:rPr>
            <w:noProof/>
            <w:webHidden/>
          </w:rPr>
          <w:t>3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6" w:history="1">
        <w:r w:rsidR="00E722A6" w:rsidRPr="00C26991">
          <w:rPr>
            <w:rStyle w:val="Hyperlink"/>
            <w:noProof/>
          </w:rPr>
          <w:t>Multithreading</w:t>
        </w:r>
        <w:r w:rsidR="00E722A6">
          <w:rPr>
            <w:noProof/>
            <w:webHidden/>
          </w:rPr>
          <w:tab/>
        </w:r>
        <w:r>
          <w:rPr>
            <w:noProof/>
            <w:webHidden/>
          </w:rPr>
          <w:fldChar w:fldCharType="begin"/>
        </w:r>
        <w:r w:rsidR="00E722A6">
          <w:rPr>
            <w:noProof/>
            <w:webHidden/>
          </w:rPr>
          <w:instrText xml:space="preserve"> PAGEREF _Toc229247986 \h </w:instrText>
        </w:r>
        <w:r>
          <w:rPr>
            <w:noProof/>
            <w:webHidden/>
          </w:rPr>
        </w:r>
        <w:r>
          <w:rPr>
            <w:noProof/>
            <w:webHidden/>
          </w:rPr>
          <w:fldChar w:fldCharType="separate"/>
        </w:r>
        <w:r w:rsidR="00690193">
          <w:rPr>
            <w:noProof/>
            <w:webHidden/>
          </w:rPr>
          <w:t>37</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7" w:history="1">
        <w:r w:rsidR="00E722A6" w:rsidRPr="00C26991">
          <w:rPr>
            <w:rStyle w:val="Hyperlink"/>
            <w:noProof/>
          </w:rPr>
          <w:t>Particles</w:t>
        </w:r>
        <w:r w:rsidR="00E722A6">
          <w:rPr>
            <w:noProof/>
            <w:webHidden/>
          </w:rPr>
          <w:tab/>
        </w:r>
        <w:r>
          <w:rPr>
            <w:noProof/>
            <w:webHidden/>
          </w:rPr>
          <w:fldChar w:fldCharType="begin"/>
        </w:r>
        <w:r w:rsidR="00E722A6">
          <w:rPr>
            <w:noProof/>
            <w:webHidden/>
          </w:rPr>
          <w:instrText xml:space="preserve"> PAGEREF _Toc229247987 \h </w:instrText>
        </w:r>
        <w:r>
          <w:rPr>
            <w:noProof/>
            <w:webHidden/>
          </w:rPr>
        </w:r>
        <w:r>
          <w:rPr>
            <w:noProof/>
            <w:webHidden/>
          </w:rPr>
          <w:fldChar w:fldCharType="separate"/>
        </w:r>
        <w:r w:rsidR="00690193">
          <w:rPr>
            <w:noProof/>
            <w:webHidden/>
          </w:rPr>
          <w:t>38</w:t>
        </w:r>
        <w:r>
          <w:rPr>
            <w:noProof/>
            <w:webHidden/>
          </w:rPr>
          <w:fldChar w:fldCharType="end"/>
        </w:r>
      </w:hyperlink>
    </w:p>
    <w:p w:rsidR="00BB1619" w:rsidRDefault="00551D50"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r>
        <w:br w:type="page"/>
      </w:r>
    </w:p>
    <w:p w:rsidR="00BB1619" w:rsidRPr="00D73078" w:rsidRDefault="00BB1619" w:rsidP="005D121A">
      <w:pPr>
        <w:pStyle w:val="Title"/>
      </w:pPr>
      <w:bookmarkStart w:id="3" w:name="_Toc229247933"/>
      <w:r>
        <w:lastRenderedPageBreak/>
        <w:t>Part 1 – Formal Game Proposal</w:t>
      </w:r>
      <w:bookmarkEnd w:id="2"/>
      <w:bookmarkEnd w:id="3"/>
    </w:p>
    <w:p w:rsidR="00BB1619" w:rsidRPr="00843FBD" w:rsidRDefault="00BB1619" w:rsidP="00843FBD">
      <w:pPr>
        <w:pStyle w:val="Heading1"/>
      </w:pPr>
      <w:bookmarkStart w:id="4" w:name="Intro"/>
      <w:bookmarkStart w:id="5" w:name="_Toc225873025"/>
      <w:bookmarkStart w:id="6" w:name="_Toc229247934"/>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Heading1"/>
        <w:rPr>
          <w:rFonts w:eastAsia="Times New Roman"/>
          <w:kern w:val="36"/>
        </w:rPr>
      </w:pPr>
      <w:bookmarkStart w:id="8" w:name="_Toc225873026"/>
      <w:bookmarkStart w:id="9" w:name="_Toc229247935"/>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Heading2"/>
      </w:pPr>
      <w:bookmarkStart w:id="10" w:name="_Toc225873027"/>
      <w:bookmarkStart w:id="11" w:name="_Toc229247936"/>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Heading2"/>
      </w:pPr>
      <w:bookmarkStart w:id="13" w:name="_Toc225873028"/>
      <w:bookmarkStart w:id="14" w:name="_Toc229247937"/>
      <w:r w:rsidRPr="00C3660A">
        <w:t>Game elements</w:t>
      </w:r>
      <w:bookmarkEnd w:id="13"/>
      <w:bookmarkEnd w:id="14"/>
      <w:r w:rsidRPr="00C3660A">
        <w:t xml:space="preserve"> </w:t>
      </w:r>
    </w:p>
    <w:p w:rsidR="00BB1619" w:rsidRPr="002D0A71" w:rsidRDefault="00BB1619" w:rsidP="002D0A71">
      <w:pPr>
        <w:pStyle w:val="Heading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Heading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Heading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Heading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551D50">
        <w:rPr>
          <w:lang w:eastAsia="de-CH"/>
        </w:rPr>
        <w:fldChar w:fldCharType="begin"/>
      </w:r>
      <w:r w:rsidR="006676A1">
        <w:rPr>
          <w:lang w:eastAsia="de-CH"/>
        </w:rPr>
        <w:instrText xml:space="preserve"> REF _Ref225018225 \h </w:instrText>
      </w:r>
      <w:r w:rsidR="00551D50">
        <w:rPr>
          <w:lang w:eastAsia="de-CH"/>
        </w:rPr>
      </w:r>
      <w:r w:rsidR="00551D50">
        <w:rPr>
          <w:lang w:eastAsia="de-CH"/>
        </w:rPr>
        <w:fldChar w:fldCharType="separate"/>
      </w:r>
      <w:r w:rsidR="00690193" w:rsidRPr="00DE7DB8">
        <w:t>Indirect combat (Chicken tactics)</w:t>
      </w:r>
      <w:r w:rsidR="00551D50">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Heading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Heading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Heading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Heading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Heading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Heading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Heading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Heading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Heading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Paragraph"/>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Paragraph"/>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Paragraph"/>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Paragraph"/>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Heading2"/>
      </w:pPr>
      <w:bookmarkStart w:id="23" w:name="_Toc225873029"/>
      <w:bookmarkStart w:id="24" w:name="_Toc229247938"/>
      <w:r w:rsidRPr="00C3660A">
        <w:lastRenderedPageBreak/>
        <w:t>Concept Sketches</w:t>
      </w:r>
      <w:bookmarkEnd w:id="23"/>
      <w:bookmarkEnd w:id="24"/>
    </w:p>
    <w:p w:rsidR="00BB1619" w:rsidRDefault="00B13D98" w:rsidP="005D121A">
      <w:pPr>
        <w:pStyle w:val="Heading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Paragraph"/>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Heading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Heading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551D50" w:rsidP="005D121A">
      <w:pPr>
        <w:pStyle w:val="Heading3"/>
        <w:rPr>
          <w:rFonts w:eastAsia="Times New Roman"/>
          <w:noProof/>
          <w:lang w:eastAsia="de-CH"/>
        </w:rPr>
      </w:pPr>
      <w:r w:rsidRPr="00551D50">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7936BE" w:rsidRDefault="007936BE" w:rsidP="002E6984">
                  <w:pPr>
                    <w:pStyle w:val="Caption"/>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Heading3"/>
        <w:rPr>
          <w:rFonts w:eastAsia="Times New Roman"/>
          <w:noProof/>
          <w:lang w:eastAsia="de-CH"/>
        </w:rPr>
      </w:pPr>
      <w:r>
        <w:rPr>
          <w:rFonts w:eastAsia="Times New Roman"/>
          <w:noProof/>
          <w:lang w:eastAsia="de-CH"/>
        </w:rPr>
        <w:t>ROBOT MODELS</w:t>
      </w:r>
    </w:p>
    <w:p w:rsidR="00BB1619" w:rsidRDefault="00551D50"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7936BE" w:rsidRDefault="007936BE">
                  <w:pPr>
                    <w:pStyle w:val="Caption"/>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7936BE" w:rsidRDefault="007936BE">
                  <w:pPr>
                    <w:pStyle w:val="Caption"/>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551D50">
      <w:pPr>
        <w:rPr>
          <w:rFonts w:eastAsia="Times New Roman"/>
          <w:b/>
          <w:bCs/>
          <w:caps/>
          <w:color w:val="FFFFFF"/>
          <w:spacing w:val="15"/>
          <w:szCs w:val="22"/>
          <w:lang w:eastAsia="de-CH"/>
        </w:rPr>
      </w:pPr>
      <w:r w:rsidRPr="00551D50">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7936BE" w:rsidRDefault="007936BE">
                  <w:pPr>
                    <w:pStyle w:val="Caption"/>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Heading1"/>
        <w:rPr>
          <w:rFonts w:eastAsia="Times New Roman"/>
          <w:lang w:eastAsia="de-CH"/>
        </w:rPr>
      </w:pPr>
      <w:bookmarkStart w:id="27" w:name="_Toc225873030"/>
      <w:bookmarkStart w:id="28" w:name="_Toc229247939"/>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Heading2"/>
        <w:rPr>
          <w:lang w:eastAsia="de-CH"/>
        </w:rPr>
      </w:pPr>
      <w:bookmarkStart w:id="29" w:name="_Toc225873031"/>
      <w:bookmarkStart w:id="30" w:name="_Toc229247940"/>
      <w:r>
        <w:rPr>
          <w:lang w:eastAsia="de-CH"/>
        </w:rPr>
        <w:t>General</w:t>
      </w:r>
      <w:bookmarkEnd w:id="29"/>
      <w:bookmarkEnd w:id="30"/>
    </w:p>
    <w:tbl>
      <w:tblPr>
        <w:tblStyle w:val="MediumShading1-Acc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Heading2"/>
        <w:rPr>
          <w:lang w:eastAsia="de-CH"/>
        </w:rPr>
      </w:pPr>
      <w:bookmarkStart w:id="31" w:name="_Toc225873032"/>
      <w:bookmarkStart w:id="32" w:name="_Toc229247941"/>
      <w:r>
        <w:rPr>
          <w:lang w:eastAsia="de-CH"/>
        </w:rPr>
        <w:t>GUI AND HUD</w:t>
      </w:r>
      <w:bookmarkEnd w:id="31"/>
      <w:bookmarkEnd w:id="32"/>
    </w:p>
    <w:tbl>
      <w:tblPr>
        <w:tblStyle w:val="MediumShading1-Acc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Heading2"/>
        <w:rPr>
          <w:rFonts w:eastAsia="Times New Roman"/>
          <w:lang w:eastAsia="de-CH"/>
        </w:rPr>
      </w:pPr>
      <w:bookmarkStart w:id="33" w:name="_Toc225873033"/>
      <w:bookmarkStart w:id="34" w:name="_Toc229247942"/>
      <w:r>
        <w:rPr>
          <w:rFonts w:eastAsia="Times New Roman"/>
          <w:lang w:eastAsia="de-CH"/>
        </w:rPr>
        <w:t>Lava</w:t>
      </w:r>
      <w:bookmarkEnd w:id="33"/>
      <w:bookmarkEnd w:id="34"/>
    </w:p>
    <w:tbl>
      <w:tblPr>
        <w:tblStyle w:val="MediumShading1-Acc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Heading2"/>
        <w:rPr>
          <w:rFonts w:eastAsia="Times New Roman"/>
          <w:lang w:eastAsia="de-CH"/>
        </w:rPr>
      </w:pPr>
      <w:bookmarkStart w:id="35" w:name="_Toc225873034"/>
      <w:bookmarkStart w:id="36" w:name="_Toc229247943"/>
      <w:r w:rsidRPr="002D0A71">
        <w:rPr>
          <w:rFonts w:eastAsia="Times New Roman"/>
          <w:lang w:eastAsia="de-CH"/>
        </w:rPr>
        <w:t>Pillars</w:t>
      </w:r>
      <w:bookmarkEnd w:id="35"/>
      <w:bookmarkEnd w:id="36"/>
    </w:p>
    <w:tbl>
      <w:tblPr>
        <w:tblStyle w:val="MediumShading1-Acc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Heading2"/>
        <w:rPr>
          <w:rFonts w:eastAsia="Times New Roman"/>
          <w:lang w:eastAsia="de-CH"/>
        </w:rPr>
      </w:pPr>
      <w:bookmarkStart w:id="37" w:name="_Toc225873035"/>
      <w:bookmarkStart w:id="38" w:name="_Toc229247944"/>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ediumShading1-Acc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Heading2"/>
        <w:rPr>
          <w:rFonts w:eastAsia="Times New Roman"/>
          <w:lang w:eastAsia="de-CH"/>
        </w:rPr>
      </w:pPr>
      <w:bookmarkStart w:id="39" w:name="_Toc225873036"/>
      <w:bookmarkStart w:id="40" w:name="_Toc229247945"/>
      <w:r w:rsidRPr="002D0A71">
        <w:rPr>
          <w:rFonts w:eastAsia="Times New Roman"/>
          <w:lang w:eastAsia="de-CH"/>
        </w:rPr>
        <w:t>Player</w:t>
      </w:r>
      <w:bookmarkEnd w:id="39"/>
      <w:bookmarkEnd w:id="40"/>
    </w:p>
    <w:tbl>
      <w:tblPr>
        <w:tblStyle w:val="MediumShading1-Acc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Heading1"/>
        <w:rPr>
          <w:rFonts w:eastAsia="Times New Roman"/>
          <w:kern w:val="36"/>
          <w:lang w:eastAsia="de-CH"/>
        </w:rPr>
      </w:pPr>
      <w:bookmarkStart w:id="41" w:name="Development_Schedule"/>
      <w:bookmarkStart w:id="42" w:name="_Toc225873037"/>
      <w:bookmarkStart w:id="43" w:name="_Toc229247946"/>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Paragraph"/>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Paragraph"/>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Paragraph"/>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Paragraph"/>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Heading2"/>
        <w:rPr>
          <w:rFonts w:eastAsia="Times New Roman"/>
          <w:lang w:eastAsia="de-CH"/>
        </w:rPr>
      </w:pPr>
      <w:bookmarkStart w:id="45" w:name="_Toc225873038"/>
      <w:bookmarkStart w:id="46" w:name="_Toc229247947"/>
      <w:r w:rsidRPr="002D0A71">
        <w:rPr>
          <w:rFonts w:eastAsia="Times New Roman"/>
          <w:lang w:eastAsia="de-CH"/>
        </w:rPr>
        <w:t>Deliverables</w:t>
      </w:r>
      <w:bookmarkEnd w:id="45"/>
      <w:bookmarkEnd w:id="46"/>
    </w:p>
    <w:p w:rsidR="00BB1619" w:rsidRPr="002D0A71" w:rsidRDefault="00BB1619" w:rsidP="005D121A">
      <w:pPr>
        <w:pStyle w:val="Heading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ediumShading1-Acc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Heading3"/>
        <w:rPr>
          <w:rFonts w:eastAsia="Times New Roman"/>
          <w:lang w:eastAsia="de-CH"/>
        </w:rPr>
      </w:pPr>
      <w:r w:rsidRPr="002D0A71">
        <w:rPr>
          <w:rFonts w:eastAsia="Times New Roman"/>
          <w:lang w:eastAsia="de-CH"/>
        </w:rPr>
        <w:t xml:space="preserve">Functional Minimum </w:t>
      </w:r>
    </w:p>
    <w:tbl>
      <w:tblPr>
        <w:tblStyle w:val="MediumShading1-Acc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Heading3"/>
        <w:rPr>
          <w:rFonts w:eastAsia="Times New Roman"/>
          <w:lang w:eastAsia="de-CH"/>
        </w:rPr>
      </w:pPr>
      <w:r w:rsidRPr="002D0A71">
        <w:rPr>
          <w:rFonts w:eastAsia="Times New Roman"/>
          <w:lang w:eastAsia="de-CH"/>
        </w:rPr>
        <w:lastRenderedPageBreak/>
        <w:t>Low target</w:t>
      </w:r>
    </w:p>
    <w:tbl>
      <w:tblPr>
        <w:tblStyle w:val="MediumShading1-Acc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Heading3"/>
        <w:rPr>
          <w:rFonts w:eastAsia="Times New Roman"/>
          <w:lang w:eastAsia="de-CH"/>
        </w:rPr>
      </w:pPr>
      <w:r w:rsidRPr="002D0A71">
        <w:rPr>
          <w:rFonts w:eastAsia="Times New Roman"/>
          <w:lang w:eastAsia="de-CH"/>
        </w:rPr>
        <w:t>Desirable target</w:t>
      </w:r>
    </w:p>
    <w:tbl>
      <w:tblPr>
        <w:tblStyle w:val="MediumShading1-Acc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Heading3"/>
        <w:rPr>
          <w:rFonts w:eastAsia="Times New Roman"/>
          <w:lang w:eastAsia="de-CH"/>
        </w:rPr>
      </w:pPr>
      <w:r w:rsidRPr="002D0A71">
        <w:rPr>
          <w:rFonts w:eastAsia="Times New Roman"/>
          <w:lang w:eastAsia="de-CH"/>
        </w:rPr>
        <w:t>High target</w:t>
      </w:r>
    </w:p>
    <w:tbl>
      <w:tblPr>
        <w:tblStyle w:val="MediumShading1-Acc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Heading3"/>
        <w:rPr>
          <w:rFonts w:eastAsia="Times New Roman"/>
          <w:lang w:eastAsia="de-CH"/>
        </w:rPr>
      </w:pPr>
      <w:r w:rsidRPr="002D0A71">
        <w:rPr>
          <w:rFonts w:eastAsia="Times New Roman"/>
          <w:lang w:eastAsia="de-CH"/>
        </w:rPr>
        <w:t>Extras</w:t>
      </w:r>
    </w:p>
    <w:tbl>
      <w:tblPr>
        <w:tblStyle w:val="MediumShading1-Acc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Heading2"/>
        <w:rPr>
          <w:rFonts w:eastAsia="Times New Roman"/>
          <w:lang w:eastAsia="de-CH"/>
        </w:rPr>
      </w:pPr>
      <w:bookmarkStart w:id="47" w:name="Milestones"/>
      <w:bookmarkStart w:id="48" w:name="_Toc225873039"/>
      <w:bookmarkStart w:id="49" w:name="_Toc229247948"/>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ediumShading1-Acc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Heading2"/>
        <w:rPr>
          <w:rFonts w:eastAsia="Times New Roman"/>
          <w:lang w:eastAsia="de-CH"/>
        </w:rPr>
      </w:pPr>
      <w:bookmarkStart w:id="50" w:name="Task_Assignments_and_Work_Estimation"/>
      <w:bookmarkStart w:id="51" w:name="_Toc225873040"/>
      <w:bookmarkStart w:id="52" w:name="_Toc229247949"/>
      <w:bookmarkEnd w:id="50"/>
      <w:r w:rsidRPr="002D0A71">
        <w:rPr>
          <w:rFonts w:eastAsia="Times New Roman"/>
          <w:lang w:eastAsia="de-CH"/>
        </w:rPr>
        <w:t>Task Assignments and Work Estimation</w:t>
      </w:r>
      <w:bookmarkEnd w:id="51"/>
      <w:bookmarkEnd w:id="52"/>
    </w:p>
    <w:p w:rsidR="00BB1619" w:rsidRPr="00F7397F" w:rsidRDefault="00BB1619" w:rsidP="005D121A">
      <w:pPr>
        <w:pStyle w:val="Heading3"/>
        <w:rPr>
          <w:lang w:eastAsia="de-CH"/>
        </w:rPr>
      </w:pPr>
      <w:r>
        <w:rPr>
          <w:rFonts w:eastAsia="Times New Roman"/>
          <w:lang w:eastAsia="de-CH"/>
        </w:rPr>
        <w:t>Prototype</w:t>
      </w:r>
    </w:p>
    <w:tbl>
      <w:tblPr>
        <w:tblStyle w:val="MediumShading1-Acc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Heading3"/>
        <w:rPr>
          <w:lang w:eastAsia="de-CH"/>
        </w:rPr>
      </w:pPr>
      <w:r w:rsidRPr="002D0A71">
        <w:rPr>
          <w:rFonts w:eastAsia="Times New Roman"/>
          <w:lang w:eastAsia="de-CH"/>
        </w:rPr>
        <w:t>Functional Minimum</w:t>
      </w:r>
    </w:p>
    <w:tbl>
      <w:tblPr>
        <w:tblStyle w:val="MediumShading1-Acc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Heading3"/>
        <w:rPr>
          <w:lang w:eastAsia="de-CH"/>
        </w:rPr>
      </w:pPr>
      <w:bookmarkStart w:id="53" w:name="Development_Timetable"/>
      <w:bookmarkEnd w:id="53"/>
      <w:r>
        <w:rPr>
          <w:rFonts w:eastAsia="Times New Roman"/>
          <w:lang w:eastAsia="de-CH"/>
        </w:rPr>
        <w:t>Low Target</w:t>
      </w:r>
    </w:p>
    <w:tbl>
      <w:tblPr>
        <w:tblStyle w:val="MediumShading1-Acc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Heading3"/>
        <w:rPr>
          <w:lang w:eastAsia="de-CH"/>
        </w:rPr>
      </w:pPr>
      <w:bookmarkStart w:id="54" w:name="_Toc225873041"/>
      <w:r>
        <w:rPr>
          <w:rFonts w:eastAsia="Times New Roman"/>
          <w:lang w:eastAsia="de-CH"/>
        </w:rPr>
        <w:t>Desirable target</w:t>
      </w:r>
    </w:p>
    <w:tbl>
      <w:tblPr>
        <w:tblStyle w:val="MediumShading1-Acc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Heading2"/>
        <w:rPr>
          <w:rFonts w:eastAsia="Times New Roman"/>
          <w:lang w:eastAsia="de-CH"/>
        </w:rPr>
      </w:pPr>
      <w:bookmarkStart w:id="55" w:name="_Toc229247950"/>
      <w:r w:rsidRPr="002D0A71">
        <w:rPr>
          <w:rFonts w:eastAsia="Times New Roman"/>
          <w:lang w:eastAsia="de-CH"/>
        </w:rPr>
        <w:lastRenderedPageBreak/>
        <w:t>Development Timetable</w:t>
      </w:r>
      <w:bookmarkEnd w:id="54"/>
      <w:bookmarkEnd w:id="55"/>
    </w:p>
    <w:p w:rsidR="00BB1619" w:rsidRPr="001A4D71" w:rsidRDefault="00BB1619" w:rsidP="005D121A">
      <w:pPr>
        <w:pStyle w:val="Subtitle"/>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ediumShading1-Acc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Subtitle"/>
        <w:rPr>
          <w:szCs w:val="36"/>
        </w:rPr>
      </w:pPr>
      <w:r w:rsidRPr="001A4D71">
        <w:t>Week 12: 16.3.-22.3. Working towards MS02</w:t>
      </w:r>
    </w:p>
    <w:tbl>
      <w:tblPr>
        <w:tblStyle w:val="MediumShading1-Acc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Subtitle"/>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Subtitle"/>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Subtitle"/>
      </w:pPr>
      <w:r>
        <w:t>Week 15: 06.4.-12.4. Working towards MS04</w:t>
      </w:r>
    </w:p>
    <w:p w:rsidR="00BB1619" w:rsidRPr="002E102D" w:rsidRDefault="00BB1619" w:rsidP="002E102D">
      <w:r>
        <w:t>Exact schedule to be determined.</w:t>
      </w:r>
    </w:p>
    <w:p w:rsidR="00BB1619" w:rsidRDefault="00BB1619" w:rsidP="007A695B">
      <w:pPr>
        <w:pStyle w:val="Subtitle"/>
      </w:pPr>
      <w:r>
        <w:t xml:space="preserve">Week 16: 13.4.-19.4. Working towards MS05 </w:t>
      </w:r>
    </w:p>
    <w:p w:rsidR="00BB1619" w:rsidRPr="002E102D" w:rsidRDefault="00BB1619" w:rsidP="002E102D">
      <w:r>
        <w:t>Exact schedule to be determined.</w:t>
      </w:r>
    </w:p>
    <w:p w:rsidR="00BB1619" w:rsidRDefault="00BB1619" w:rsidP="007A695B">
      <w:pPr>
        <w:pStyle w:val="Subtitle"/>
      </w:pPr>
      <w:r>
        <w:t xml:space="preserve">Week 17: 20.4.-26.4. Working towards MS05 </w:t>
      </w:r>
    </w:p>
    <w:p w:rsidR="00BB1619" w:rsidRPr="002E102D" w:rsidRDefault="00BB1619" w:rsidP="002E102D">
      <w:r>
        <w:t>Exact schedule to be determined.</w:t>
      </w:r>
    </w:p>
    <w:p w:rsidR="00BB1619" w:rsidRDefault="00BB1619" w:rsidP="007A695B">
      <w:pPr>
        <w:pStyle w:val="Subtitle"/>
      </w:pPr>
      <w:r>
        <w:t>Week 18: 27.4.-03.5. Working towards MS05</w:t>
      </w:r>
    </w:p>
    <w:p w:rsidR="00BB1619" w:rsidRPr="002E102D" w:rsidRDefault="00BB1619" w:rsidP="002E102D">
      <w:r>
        <w:t>Exact schedule to be determined.</w:t>
      </w:r>
    </w:p>
    <w:p w:rsidR="00BB1619" w:rsidRDefault="00BB1619" w:rsidP="007A695B">
      <w:pPr>
        <w:pStyle w:val="Subtitle"/>
      </w:pPr>
      <w:r>
        <w:t>Week 19: 04.5.-10.5. Working towards MS06</w:t>
      </w:r>
    </w:p>
    <w:p w:rsidR="00BB1619" w:rsidRPr="002E102D" w:rsidRDefault="00BB1619" w:rsidP="002E102D">
      <w:r>
        <w:t>Exact schedule to be determined.</w:t>
      </w:r>
    </w:p>
    <w:p w:rsidR="00BB1619" w:rsidRDefault="00BB1619" w:rsidP="007A695B">
      <w:pPr>
        <w:pStyle w:val="Subtitle"/>
      </w:pPr>
      <w:r>
        <w:t>Week 20: 11.5.-17.5. Working towards MS07</w:t>
      </w:r>
    </w:p>
    <w:p w:rsidR="00BB1619" w:rsidRPr="002E102D" w:rsidRDefault="00BB1619" w:rsidP="002E102D">
      <w:r>
        <w:t>Exact schedule to be determined.</w:t>
      </w:r>
    </w:p>
    <w:p w:rsidR="00BB1619" w:rsidRDefault="00BB1619" w:rsidP="007A695B">
      <w:pPr>
        <w:pStyle w:val="Subtitle"/>
      </w:pPr>
      <w:r>
        <w:t>Week 21: 18.5.-24.5. Working towards MS07</w:t>
      </w:r>
    </w:p>
    <w:p w:rsidR="00BB1619" w:rsidRPr="002E102D" w:rsidRDefault="00BB1619" w:rsidP="002E102D">
      <w:r>
        <w:t>Exact schedule to be determined.</w:t>
      </w:r>
    </w:p>
    <w:p w:rsidR="00BB1619" w:rsidRDefault="00BB1619" w:rsidP="007A695B">
      <w:pPr>
        <w:pStyle w:val="Subtitle"/>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Heading1"/>
        <w:rPr>
          <w:rFonts w:eastAsia="Times New Roman"/>
          <w:kern w:val="36"/>
          <w:lang w:eastAsia="de-CH"/>
        </w:rPr>
      </w:pPr>
      <w:bookmarkStart w:id="56" w:name="Assessment"/>
      <w:bookmarkStart w:id="57" w:name="_Toc225873042"/>
      <w:bookmarkStart w:id="58" w:name="_Toc229247951"/>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551D50" w:rsidP="007B6A90">
      <w:pPr>
        <w:pStyle w:val="Title"/>
        <w:jc w:val="left"/>
        <w:rPr>
          <w:lang w:eastAsia="de-CH"/>
        </w:rPr>
      </w:pPr>
      <w:r w:rsidRPr="00551D50">
        <w:fldChar w:fldCharType="begin"/>
      </w:r>
      <w:r w:rsidR="00BB1619">
        <w:instrText xml:space="preserve"> INCLUDETEXT "E:\\Projekte\\eth_magma\\trunk\\documentation\\chapter1_proposal_schedule.docx" </w:instrText>
      </w:r>
      <w:r w:rsidRPr="00551D50">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551D50" w:rsidP="00C16E97">
      <w:r>
        <w:fldChar w:fldCharType="end"/>
      </w:r>
    </w:p>
    <w:p w:rsidR="00BB1619" w:rsidRDefault="00BB1619">
      <w:pPr>
        <w:jc w:val="left"/>
      </w:pPr>
      <w:r>
        <w:br w:type="page"/>
      </w:r>
    </w:p>
    <w:p w:rsidR="00BB1619" w:rsidRDefault="00BB1619" w:rsidP="005D121A">
      <w:pPr>
        <w:pStyle w:val="Title"/>
      </w:pPr>
      <w:bookmarkStart w:id="59" w:name="_Toc225873043"/>
      <w:bookmarkStart w:id="60" w:name="_Toc229247952"/>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Paragraph"/>
        <w:numPr>
          <w:ilvl w:val="0"/>
          <w:numId w:val="9"/>
        </w:numPr>
      </w:pPr>
      <w:r>
        <w:t>Pseudo-randomly moving islands with colliding pillar interactions</w:t>
      </w:r>
      <w:r w:rsidR="00A42115">
        <w:t>.</w:t>
      </w:r>
    </w:p>
    <w:p w:rsidR="00BB1619" w:rsidRDefault="00BB1619" w:rsidP="0079100B">
      <w:pPr>
        <w:pStyle w:val="ListParagraph"/>
        <w:numPr>
          <w:ilvl w:val="0"/>
          <w:numId w:val="9"/>
        </w:numPr>
      </w:pPr>
      <w:r>
        <w:t>Players who can move in the XZ plane and jump from platform to platform using a jetpack</w:t>
      </w:r>
      <w:r w:rsidR="00A42115">
        <w:t>.</w:t>
      </w:r>
    </w:p>
    <w:p w:rsidR="00BB1619" w:rsidRDefault="00BB1619" w:rsidP="0079100B">
      <w:pPr>
        <w:pStyle w:val="ListParagraph"/>
        <w:numPr>
          <w:ilvl w:val="0"/>
          <w:numId w:val="9"/>
        </w:numPr>
      </w:pPr>
      <w:r>
        <w:t>Long-range attacks of players using the ice spike skill</w:t>
      </w:r>
      <w:r w:rsidR="00A42115">
        <w:t>.</w:t>
      </w:r>
    </w:p>
    <w:p w:rsidR="00BB1619" w:rsidRDefault="00BB1619" w:rsidP="0079100B">
      <w:pPr>
        <w:pStyle w:val="ListParagraph"/>
        <w:numPr>
          <w:ilvl w:val="0"/>
          <w:numId w:val="9"/>
        </w:numPr>
      </w:pPr>
      <w:r>
        <w:t>Melee attacks of players</w:t>
      </w:r>
      <w:r w:rsidR="00A42115">
        <w:t>.</w:t>
      </w:r>
    </w:p>
    <w:p w:rsidR="00BB1619" w:rsidRDefault="00BB1619" w:rsidP="0079100B">
      <w:pPr>
        <w:pStyle w:val="ListParagraph"/>
        <w:numPr>
          <w:ilvl w:val="0"/>
          <w:numId w:val="9"/>
        </w:numPr>
      </w:pPr>
      <w:r>
        <w:t>Visualization aids assisting players to navigate in the 3D space using shadows</w:t>
      </w:r>
      <w:r w:rsidR="00A42115">
        <w:t>.</w:t>
      </w:r>
    </w:p>
    <w:p w:rsidR="00BB1619" w:rsidRDefault="00BB1619" w:rsidP="0079100B">
      <w:pPr>
        <w:pStyle w:val="ListParagraph"/>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Subtitle"/>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Paragraph"/>
        <w:numPr>
          <w:ilvl w:val="0"/>
          <w:numId w:val="10"/>
        </w:numPr>
        <w:jc w:val="left"/>
      </w:pPr>
      <w:r>
        <w:t>Is it easy and intuitive to move the player and perform attack actions?</w:t>
      </w:r>
    </w:p>
    <w:p w:rsidR="00BB1619" w:rsidRDefault="00BB1619" w:rsidP="00150427">
      <w:pPr>
        <w:pStyle w:val="ListParagraph"/>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Heading1"/>
      </w:pPr>
      <w:bookmarkStart w:id="61" w:name="_Toc225873044"/>
      <w:bookmarkStart w:id="62" w:name="_Toc229247953"/>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Caption"/>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Caption"/>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Caption"/>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Caption"/>
      </w:pPr>
      <w:r>
        <w:t>A player is using his jetpack to move to the smaller, upper island. As visible in the text on top, using the jetpack needs fuel.</w:t>
      </w:r>
    </w:p>
    <w:p w:rsidR="00BB1619" w:rsidRPr="00D3573D" w:rsidRDefault="00BB1619" w:rsidP="00D3573D">
      <w:pPr>
        <w:pStyle w:val="Heading1"/>
      </w:pPr>
      <w:bookmarkStart w:id="63" w:name="_Toc225873045"/>
      <w:bookmarkStart w:id="64" w:name="_Toc229247954"/>
      <w:r w:rsidRPr="00D3573D">
        <w:t>Findings</w:t>
      </w:r>
      <w:bookmarkEnd w:id="63"/>
      <w:bookmarkEnd w:id="64"/>
    </w:p>
    <w:p w:rsidR="00BB1619" w:rsidRDefault="00BB1619" w:rsidP="005D121A">
      <w:pPr>
        <w:pStyle w:val="Heading2"/>
      </w:pPr>
      <w:bookmarkStart w:id="65" w:name="_Toc225873046"/>
      <w:bookmarkStart w:id="66" w:name="_Toc229247955"/>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Heading2"/>
      </w:pPr>
      <w:bookmarkStart w:id="67" w:name="_Toc225873047"/>
      <w:bookmarkStart w:id="68" w:name="_Toc229247956"/>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Heading2"/>
      </w:pPr>
      <w:bookmarkStart w:id="69" w:name="_Toc225873048"/>
      <w:bookmarkStart w:id="70" w:name="_Toc229247957"/>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Heading2"/>
      </w:pPr>
      <w:bookmarkStart w:id="71" w:name="_Toc225873049"/>
      <w:bookmarkStart w:id="72" w:name="_Toc229247958"/>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Caption"/>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551D50" w:rsidP="004332BF">
      <w:pPr>
        <w:pStyle w:val="Title"/>
        <w:jc w:val="left"/>
      </w:pPr>
      <w:r w:rsidRPr="00551D50">
        <w:lastRenderedPageBreak/>
        <w:fldChar w:fldCharType="begin"/>
      </w:r>
      <w:r w:rsidR="00BB1619">
        <w:instrText xml:space="preserve"> INCLUDETEXT "E:\\Projekte\\eth_magma\\trunk\\documentation\\chapter3_interim_report.docx" </w:instrText>
      </w:r>
      <w:r w:rsidRPr="00551D50">
        <w:fldChar w:fldCharType="separate"/>
      </w:r>
      <w:bookmarkStart w:id="73" w:name="_Toc225873050"/>
      <w:bookmarkStart w:id="74" w:name="_Toc229247959"/>
      <w:r w:rsidR="00BB1619">
        <w:t>Part 3 – Interim Report</w:t>
      </w:r>
      <w:bookmarkEnd w:id="73"/>
      <w:bookmarkEnd w:id="74"/>
    </w:p>
    <w:p w:rsidR="00BB1619" w:rsidRDefault="00551D50"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Heading1"/>
      </w:pPr>
      <w:bookmarkStart w:id="75" w:name="_Toc225873051"/>
      <w:bookmarkStart w:id="76" w:name="_Toc229247960"/>
      <w:r>
        <w:t xml:space="preserve">Week 1: </w:t>
      </w:r>
      <w:r w:rsidR="00041955">
        <w:t>Functional Minimum</w:t>
      </w:r>
      <w:bookmarkEnd w:id="75"/>
      <w:bookmarkEnd w:id="76"/>
    </w:p>
    <w:p w:rsidR="00041955" w:rsidRDefault="00041955" w:rsidP="00041955">
      <w:pPr>
        <w:pStyle w:val="Heading2"/>
      </w:pPr>
      <w:bookmarkStart w:id="77" w:name="_Toc225873052"/>
      <w:bookmarkStart w:id="78" w:name="_Toc229247961"/>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Heading2"/>
      </w:pPr>
      <w:bookmarkStart w:id="79" w:name="_Toc225873053"/>
      <w:bookmarkStart w:id="80" w:name="_Toc229247962"/>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Paragraph"/>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Paragraph"/>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Paragraph"/>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Paragraph"/>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Paragraph"/>
        <w:numPr>
          <w:ilvl w:val="0"/>
          <w:numId w:val="11"/>
        </w:numPr>
      </w:pPr>
      <w:r>
        <w:t>ReqUI06: The status strings have been replaced by a first and simple HUD.</w:t>
      </w:r>
    </w:p>
    <w:p w:rsidR="0047506A" w:rsidRPr="009F3AC1" w:rsidRDefault="0047506A" w:rsidP="0047506A">
      <w:pPr>
        <w:pStyle w:val="ListParagraph"/>
        <w:numPr>
          <w:ilvl w:val="0"/>
          <w:numId w:val="11"/>
        </w:numPr>
      </w:pPr>
      <w:r>
        <w:t xml:space="preserve">ReqP19: </w:t>
      </w:r>
      <w:r w:rsidR="00E721FD">
        <w:t>Failed</w:t>
      </w:r>
    </w:p>
    <w:p w:rsidR="0047506A" w:rsidRDefault="0047506A" w:rsidP="00041955">
      <w:pPr>
        <w:pStyle w:val="Heading2"/>
      </w:pPr>
      <w:bookmarkStart w:id="81" w:name="_Toc225873054"/>
      <w:bookmarkStart w:id="82" w:name="_Toc229247963"/>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Paragraph"/>
        <w:numPr>
          <w:ilvl w:val="0"/>
          <w:numId w:val="12"/>
        </w:numPr>
      </w:pPr>
      <w:r>
        <w:t xml:space="preserve">Navigation </w:t>
      </w:r>
      <w:r w:rsidR="0085171D">
        <w:t xml:space="preserve">is </w:t>
      </w:r>
      <w:r>
        <w:t>not trivial</w:t>
      </w:r>
    </w:p>
    <w:p w:rsidR="00E721FD" w:rsidRDefault="00E721FD" w:rsidP="0047506A">
      <w:pPr>
        <w:pStyle w:val="ListParagraph"/>
        <w:numPr>
          <w:ilvl w:val="0"/>
          <w:numId w:val="12"/>
        </w:numPr>
      </w:pPr>
      <w:r>
        <w:t>Ice spike aiming could be better</w:t>
      </w:r>
    </w:p>
    <w:p w:rsidR="0085171D" w:rsidRDefault="0085171D" w:rsidP="0047506A">
      <w:pPr>
        <w:pStyle w:val="ListParagraph"/>
        <w:numPr>
          <w:ilvl w:val="0"/>
          <w:numId w:val="12"/>
        </w:numPr>
      </w:pPr>
      <w:r>
        <w:t>The game</w:t>
      </w:r>
      <w:r w:rsidR="005F3B9F">
        <w:t xml:space="preserve"> play is overloaded and needs to be streamlined</w:t>
      </w:r>
    </w:p>
    <w:p w:rsidR="005F3B9F" w:rsidRPr="0047506A" w:rsidRDefault="00C6675F" w:rsidP="0047506A">
      <w:pPr>
        <w:pStyle w:val="ListParagraph"/>
        <w:numPr>
          <w:ilvl w:val="0"/>
          <w:numId w:val="12"/>
        </w:numPr>
      </w:pPr>
      <w:r>
        <w:t>The collision response has to be improved in certain places</w:t>
      </w:r>
    </w:p>
    <w:p w:rsidR="00041955" w:rsidRDefault="00041955" w:rsidP="00041955">
      <w:pPr>
        <w:pStyle w:val="Heading2"/>
      </w:pPr>
      <w:bookmarkStart w:id="83" w:name="_Toc225873055"/>
      <w:bookmarkStart w:id="84" w:name="_Toc229247964"/>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Heading1"/>
      </w:pPr>
      <w:bookmarkStart w:id="85" w:name="_Toc225873057"/>
      <w:bookmarkStart w:id="86" w:name="_Toc229247965"/>
      <w:r>
        <w:t>Week 2: Low Target</w:t>
      </w:r>
      <w:r w:rsidR="00E721FD">
        <w:t xml:space="preserve"> Part 1</w:t>
      </w:r>
      <w:bookmarkEnd w:id="85"/>
      <w:bookmarkEnd w:id="86"/>
    </w:p>
    <w:p w:rsidR="00365466" w:rsidRDefault="00365466" w:rsidP="00365466">
      <w:pPr>
        <w:pStyle w:val="Heading2"/>
      </w:pPr>
      <w:bookmarkStart w:id="87" w:name="_Toc229247966"/>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Heading2"/>
      </w:pPr>
      <w:bookmarkStart w:id="88" w:name="_Toc229247967"/>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Paragraph"/>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Paragraph"/>
        <w:numPr>
          <w:ilvl w:val="0"/>
          <w:numId w:val="13"/>
        </w:numPr>
      </w:pPr>
      <w:r>
        <w:t>ReqPi03: More sophisticated pillar models have been included, though they are not textured yet.</w:t>
      </w:r>
    </w:p>
    <w:p w:rsidR="000531DC" w:rsidRDefault="005F4BF0" w:rsidP="000531DC">
      <w:pPr>
        <w:pStyle w:val="ListParagraph"/>
        <w:numPr>
          <w:ilvl w:val="0"/>
          <w:numId w:val="13"/>
        </w:numPr>
      </w:pPr>
      <w:r>
        <w:t>ReqI03: Three different island models have been included.</w:t>
      </w:r>
    </w:p>
    <w:p w:rsidR="000531DC" w:rsidRDefault="005F4BF0" w:rsidP="000531DC">
      <w:pPr>
        <w:pStyle w:val="ListParagraph"/>
        <w:numPr>
          <w:ilvl w:val="0"/>
          <w:numId w:val="13"/>
        </w:numPr>
      </w:pPr>
      <w:r>
        <w:t>ReqUI04: An in-game menu has been added which will allow the selection of maps and players.</w:t>
      </w:r>
    </w:p>
    <w:p w:rsidR="000531DC" w:rsidRDefault="005F4BF0" w:rsidP="000531DC">
      <w:pPr>
        <w:pStyle w:val="ListParagraph"/>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Paragraph"/>
        <w:numPr>
          <w:ilvl w:val="0"/>
          <w:numId w:val="13"/>
        </w:numPr>
      </w:pPr>
      <w:r>
        <w:t>ReqP05: A player can walk – or fly using the jetpack – to an attracted island.</w:t>
      </w:r>
    </w:p>
    <w:p w:rsidR="000531DC" w:rsidRDefault="00016B28" w:rsidP="000531DC">
      <w:pPr>
        <w:pStyle w:val="ListParagraph"/>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Heading2"/>
      </w:pPr>
      <w:bookmarkStart w:id="89" w:name="_Toc229247968"/>
      <w:r>
        <w:t>Problems</w:t>
      </w:r>
      <w:bookmarkEnd w:id="89"/>
    </w:p>
    <w:p w:rsidR="000531DC" w:rsidRDefault="005F4BF0" w:rsidP="000531DC">
      <w:r>
        <w:t>Some problems still remain, such as:</w:t>
      </w:r>
    </w:p>
    <w:p w:rsidR="000531DC" w:rsidRDefault="005F4BF0" w:rsidP="000531DC">
      <w:pPr>
        <w:pStyle w:val="ListParagraph"/>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Paragraph"/>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Paragraph"/>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Heading1"/>
        <w:rPr>
          <w:rStyle w:val="Emphasis"/>
          <w:caps/>
          <w:color w:val="FFFFFF"/>
          <w:spacing w:val="15"/>
        </w:rPr>
      </w:pPr>
      <w:bookmarkStart w:id="90" w:name="_Toc229247969"/>
      <w:r>
        <w:rPr>
          <w:rStyle w:val="Emphasis"/>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Caption"/>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Caption"/>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Caption"/>
      </w:pPr>
      <w:r>
        <w:t>The Menu overla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7A09A4" w:rsidRDefault="00A32D9E" w:rsidP="007A09A4">
      <w:pPr>
        <w:pStyle w:val="Heading1"/>
      </w:pPr>
      <w:bookmarkStart w:id="91" w:name="_Toc229247970"/>
      <w:r>
        <w:rPr>
          <w:rStyle w:val="Emphasis"/>
          <w:caps/>
          <w:color w:val="FFFFFF"/>
          <w:spacing w:val="15"/>
        </w:rPr>
        <w:lastRenderedPageBreak/>
        <w:t>Production Example</w:t>
      </w:r>
      <w:r w:rsidR="007A09A4">
        <w:rPr>
          <w:rStyle w:val="Emphasis"/>
          <w:caps/>
          <w:color w:val="FFFFFF"/>
          <w:spacing w:val="15"/>
        </w:rPr>
        <w:t xml:space="preserve"> - </w:t>
      </w:r>
      <w:r w:rsidR="007A09A4">
        <w:t>Collision Detection</w:t>
      </w:r>
      <w:bookmarkEnd w:id="91"/>
    </w:p>
    <w:p w:rsidR="0038239A" w:rsidRDefault="007A09A4">
      <w:pPr>
        <w:pStyle w:val="Heading2"/>
        <w:rPr>
          <w:lang w:val="en-GB"/>
        </w:rPr>
      </w:pPr>
      <w:bookmarkStart w:id="92" w:name="_Toc229247971"/>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Heading2"/>
        <w:rPr>
          <w:lang w:val="en-GB"/>
        </w:rPr>
      </w:pPr>
      <w:bookmarkStart w:id="93" w:name="_Toc229247972"/>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Heading2"/>
      </w:pPr>
      <w:bookmarkStart w:id="94" w:name="_Toc229247973"/>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0531DC" w:rsidRDefault="00A32D9E" w:rsidP="000531DC">
      <w:pPr>
        <w:pStyle w:val="Heading1"/>
      </w:pPr>
      <w:bookmarkStart w:id="95" w:name="_Toc229247974"/>
      <w:r>
        <w:rPr>
          <w:rStyle w:val="Emphasis"/>
          <w:caps/>
          <w:color w:val="FFFFFF"/>
          <w:spacing w:val="15"/>
        </w:rPr>
        <w:lastRenderedPageBreak/>
        <w:t xml:space="preserve">Production Example </w:t>
      </w:r>
      <w:r w:rsidR="00F4064F">
        <w:rPr>
          <w:rStyle w:val="Emphasis"/>
          <w:caps/>
          <w:color w:val="FFFFFF"/>
          <w:spacing w:val="15"/>
        </w:rPr>
        <w:t>–Creating Lava Surfaces</w:t>
      </w:r>
      <w:bookmarkEnd w:id="95"/>
    </w:p>
    <w:p w:rsidR="000531DC" w:rsidRDefault="002546E5" w:rsidP="000531DC">
      <w:pPr>
        <w:pStyle w:val="Heading2"/>
      </w:pPr>
      <w:bookmarkStart w:id="96" w:name="_Toc229247975"/>
      <w:r>
        <w:t>First Approach</w:t>
      </w:r>
      <w:r w:rsidR="00177E51">
        <w:t>: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551D50" w:rsidP="005D1155">
      <w:r w:rsidRPr="00551D50">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7936BE" w:rsidRDefault="007936BE">
                  <w:pPr>
                    <w:pStyle w:val="Caption"/>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7936BE" w:rsidRDefault="007936BE" w:rsidP="007731BB">
                  <w:pPr>
                    <w:pStyle w:val="Caption"/>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551D50">
      <w:pPr>
        <w:spacing w:before="0" w:after="0" w:line="240" w:lineRule="auto"/>
        <w:jc w:val="left"/>
      </w:pPr>
      <w:r w:rsidRPr="00551D50">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7936BE" w:rsidRDefault="007936BE" w:rsidP="00177E51">
                  <w:pPr>
                    <w:pStyle w:val="Caption"/>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225457" w:rsidP="007731BB">
      <w:pPr>
        <w:pStyle w:val="Heading2"/>
      </w:pPr>
      <w:bookmarkStart w:id="97" w:name="_Toc229247976"/>
      <w:r>
        <w:lastRenderedPageBreak/>
        <w:t>G</w:t>
      </w:r>
      <w:r w:rsidR="002546E5">
        <w:t>oing beyond planes</w:t>
      </w:r>
      <w:r w:rsidR="007731BB">
        <w:t>: P</w:t>
      </w:r>
      <w:r>
        <w:t xml:space="preserve">arallax </w:t>
      </w:r>
      <w:r w:rsidR="007731BB">
        <w:t>O</w:t>
      </w:r>
      <w:r>
        <w:t xml:space="preserve">cclusion </w:t>
      </w:r>
      <w:r w:rsidR="007731BB">
        <w:t>M</w:t>
      </w:r>
      <w:r>
        <w:t>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551D50">
      <w:r w:rsidRPr="00551D50">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7936BE" w:rsidRDefault="007936BE" w:rsidP="007731BB">
                  <w:pPr>
                    <w:pStyle w:val="Caption"/>
                    <w:jc w:val="left"/>
                    <w:rPr>
                      <w:sz w:val="18"/>
                      <w:szCs w:val="18"/>
                    </w:rPr>
                  </w:pPr>
                  <w:r>
                    <w:rPr>
                      <w:sz w:val="18"/>
                      <w:szCs w:val="18"/>
                    </w:rPr>
                    <w:t>First – the original shader, just with Parallax Occlusion Mapping enabled.</w:t>
                  </w:r>
                </w:p>
                <w:p w:rsidR="007936BE" w:rsidRDefault="007936BE">
                  <w:pPr>
                    <w:pStyle w:val="Caption"/>
                    <w:jc w:val="left"/>
                    <w:rPr>
                      <w:sz w:val="18"/>
                      <w:szCs w:val="18"/>
                    </w:rPr>
                  </w:pPr>
                  <w:r>
                    <w:rPr>
                      <w:sz w:val="18"/>
                      <w:szCs w:val="18"/>
                    </w:rPr>
                    <w:t>Second – a very big glow radius and low-contrast settings in the HDR post-processing stage.</w:t>
                  </w:r>
                </w:p>
                <w:p w:rsidR="007936BE" w:rsidRPr="000531DC" w:rsidRDefault="007936BE" w:rsidP="000531DC">
                  <w:pPr>
                    <w:pStyle w:val="Caption"/>
                    <w:rPr>
                      <w:sz w:val="18"/>
                      <w:szCs w:val="18"/>
                    </w:rPr>
                  </w:pPr>
                  <w:r w:rsidRPr="006C33FB">
                    <w:rPr>
                      <w:sz w:val="18"/>
                      <w:szCs w:val="18"/>
                    </w:rPr>
                    <w:t>Third – low glow radius but relatively high contrast settings in the post-processing stage</w:t>
                  </w:r>
                  <w:r>
                    <w:rPr>
                      <w:sz w:val="18"/>
                      <w:szCs w:val="18"/>
                    </w:rPr>
                    <w:t>.</w:t>
                  </w:r>
                </w:p>
                <w:p w:rsidR="007936BE" w:rsidRDefault="007936BE" w:rsidP="000531DC">
                  <w:pPr>
                    <w:pStyle w:val="Caption"/>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551D50" w:rsidP="00532E58">
      <w:pPr>
        <w:jc w:val="right"/>
      </w:pPr>
      <w:r w:rsidRPr="00551D50">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7936BE" w:rsidRDefault="007936BE" w:rsidP="00454A4D">
                  <w:pPr>
                    <w:pStyle w:val="Caption"/>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7936BE" w:rsidRDefault="007936BE" w:rsidP="00454A4D">
                  <w:pPr>
                    <w:pStyle w:val="Caption"/>
                    <w:jc w:val="left"/>
                    <w:rPr>
                      <w:sz w:val="18"/>
                      <w:szCs w:val="18"/>
                    </w:rPr>
                  </w:pPr>
                  <w:r>
                    <w:rPr>
                      <w:sz w:val="18"/>
                      <w:szCs w:val="18"/>
                    </w:rPr>
                    <w:t>First – low glow radius and strength, linear tone mapping.</w:t>
                  </w:r>
                </w:p>
                <w:p w:rsidR="007936BE" w:rsidRDefault="007936BE" w:rsidP="00454A4D">
                  <w:pPr>
                    <w:pStyle w:val="Caption"/>
                    <w:jc w:val="left"/>
                    <w:rPr>
                      <w:sz w:val="18"/>
                      <w:szCs w:val="18"/>
                    </w:rPr>
                  </w:pPr>
                  <w:r>
                    <w:rPr>
                      <w:sz w:val="18"/>
                      <w:szCs w:val="18"/>
                    </w:rPr>
                    <w:t>Second – all illuminations are scaled up to create an uniformly hot surface.</w:t>
                  </w:r>
                </w:p>
                <w:p w:rsidR="007936BE" w:rsidRDefault="007936BE" w:rsidP="00454A4D">
                  <w:pPr>
                    <w:pStyle w:val="Caption"/>
                    <w:jc w:val="left"/>
                    <w:rPr>
                      <w:sz w:val="18"/>
                      <w:szCs w:val="18"/>
                    </w:rPr>
                  </w:pPr>
                  <w:r>
                    <w:rPr>
                      <w:sz w:val="18"/>
                      <w:szCs w:val="18"/>
                    </w:rPr>
                    <w:t>Third – exaggerated contrast.</w:t>
                  </w:r>
                </w:p>
                <w:p w:rsidR="007936BE" w:rsidRDefault="007936BE" w:rsidP="00454A4D">
                  <w:pPr>
                    <w:pStyle w:val="Caption"/>
                    <w:jc w:val="left"/>
                    <w:rPr>
                      <w:sz w:val="18"/>
                      <w:szCs w:val="18"/>
                    </w:rPr>
                  </w:pPr>
                  <w:r>
                    <w:rPr>
                      <w:sz w:val="18"/>
                      <w:szCs w:val="18"/>
                    </w:rPr>
                    <w:t>Fourth – even more exaggerated contrast. The black ridges can be interpreted as floating ashes.</w:t>
                  </w:r>
                </w:p>
                <w:p w:rsidR="007936BE" w:rsidRPr="000531DC" w:rsidRDefault="007936BE"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551D50" w:rsidRPr="00551D50">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7936BE" w:rsidRDefault="007936BE" w:rsidP="00FF7BCD">
                  <w:pPr>
                    <w:pStyle w:val="Caption"/>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7936BE" w:rsidRDefault="007936BE" w:rsidP="007A1708">
                  <w:pPr>
                    <w:pStyle w:val="Caption"/>
                    <w:jc w:val="left"/>
                    <w:rPr>
                      <w:sz w:val="18"/>
                      <w:szCs w:val="18"/>
                    </w:rPr>
                  </w:pPr>
                  <w:r>
                    <w:rPr>
                      <w:sz w:val="18"/>
                      <w:szCs w:val="18"/>
                    </w:rPr>
                    <w:t>First – low glow radius and strength, linear tone mapping.</w:t>
                  </w:r>
                </w:p>
                <w:p w:rsidR="007936BE" w:rsidRDefault="007936BE" w:rsidP="007A1708">
                  <w:pPr>
                    <w:pStyle w:val="Caption"/>
                    <w:jc w:val="left"/>
                    <w:rPr>
                      <w:sz w:val="18"/>
                      <w:szCs w:val="18"/>
                    </w:rPr>
                  </w:pPr>
                  <w:r>
                    <w:rPr>
                      <w:sz w:val="18"/>
                      <w:szCs w:val="18"/>
                    </w:rPr>
                    <w:t>Second – a very big glow radius and low-contrast settings in the HDR post-processing stage.</w:t>
                  </w:r>
                </w:p>
                <w:p w:rsidR="007936BE" w:rsidRDefault="007936BE" w:rsidP="00FF7BCD">
                  <w:pPr>
                    <w:pStyle w:val="Caption"/>
                    <w:jc w:val="left"/>
                    <w:rPr>
                      <w:sz w:val="18"/>
                      <w:szCs w:val="18"/>
                    </w:rPr>
                  </w:pPr>
                  <w:r>
                    <w:rPr>
                      <w:sz w:val="18"/>
                      <w:szCs w:val="18"/>
                    </w:rPr>
                    <w:t>Third – enhanced contrast. The bright structures can be interpreted as little flames which move along the surface.</w:t>
                  </w:r>
                </w:p>
                <w:p w:rsidR="007936BE" w:rsidRDefault="007936BE" w:rsidP="00FF7BCD">
                  <w:pPr>
                    <w:pStyle w:val="Caption"/>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551D50" w:rsidP="000531DC">
      <w:pPr>
        <w:spacing w:before="0" w:after="0" w:line="240" w:lineRule="auto"/>
        <w:jc w:val="right"/>
      </w:pPr>
      <w:r w:rsidRPr="00551D50">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7936BE" w:rsidRDefault="007936BE" w:rsidP="007A1708">
                  <w:pPr>
                    <w:pStyle w:val="Caption"/>
                    <w:jc w:val="left"/>
                    <w:rPr>
                      <w:sz w:val="18"/>
                      <w:szCs w:val="18"/>
                    </w:rPr>
                  </w:pPr>
                  <w:r>
                    <w:rPr>
                      <w:sz w:val="18"/>
                      <w:szCs w:val="18"/>
                    </w:rPr>
                    <w:t>In this set, we inverted both the Stucco texture and its gradient afterwards. This leads to big, bright, burning chunks on the surface.</w:t>
                  </w:r>
                </w:p>
                <w:p w:rsidR="007936BE" w:rsidRDefault="007936BE" w:rsidP="007A1708">
                  <w:pPr>
                    <w:pStyle w:val="Caption"/>
                    <w:jc w:val="left"/>
                    <w:rPr>
                      <w:sz w:val="18"/>
                      <w:szCs w:val="18"/>
                    </w:rPr>
                  </w:pPr>
                  <w:r>
                    <w:rPr>
                      <w:sz w:val="18"/>
                      <w:szCs w:val="18"/>
                    </w:rPr>
                    <w:t>First – low glow radius and strength, linear tone mapping.</w:t>
                  </w:r>
                </w:p>
                <w:p w:rsidR="007936BE" w:rsidRDefault="007936BE" w:rsidP="007A1708">
                  <w:pPr>
                    <w:pStyle w:val="Caption"/>
                    <w:jc w:val="left"/>
                    <w:rPr>
                      <w:sz w:val="18"/>
                      <w:szCs w:val="18"/>
                    </w:rPr>
                  </w:pPr>
                  <w:r>
                    <w:rPr>
                      <w:sz w:val="18"/>
                      <w:szCs w:val="18"/>
                    </w:rPr>
                    <w:t>Second – a very big glow radius and low-contrast settings in the HDR post-processing stage.</w:t>
                  </w:r>
                </w:p>
                <w:p w:rsidR="007936BE" w:rsidRDefault="007936BE" w:rsidP="00834454">
                  <w:pPr>
                    <w:pStyle w:val="Caption"/>
                    <w:jc w:val="left"/>
                    <w:rPr>
                      <w:sz w:val="18"/>
                      <w:szCs w:val="18"/>
                    </w:rPr>
                  </w:pPr>
                  <w:r>
                    <w:rPr>
                      <w:sz w:val="18"/>
                      <w:szCs w:val="18"/>
                    </w:rPr>
                    <w:t>Third – enhanced contrast.</w:t>
                  </w:r>
                </w:p>
                <w:p w:rsidR="007936BE" w:rsidRDefault="007936BE" w:rsidP="00834454">
                  <w:pPr>
                    <w:pStyle w:val="Caption"/>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le"/>
      </w:pPr>
      <w:bookmarkStart w:id="98" w:name="_Toc229247977"/>
      <w:r>
        <w:lastRenderedPageBreak/>
        <w:t>Part 4 – Alpha Release</w:t>
      </w:r>
      <w:bookmarkEnd w:id="98"/>
    </w:p>
    <w:p w:rsidR="0086009D" w:rsidRDefault="0086009D" w:rsidP="0086009D">
      <w:pPr>
        <w:pStyle w:val="Heading1"/>
      </w:pPr>
      <w:bookmarkStart w:id="99" w:name="_Toc229247978"/>
      <w:r>
        <w:t>The Product</w:t>
      </w:r>
      <w:bookmarkEnd w:id="99"/>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Heading2"/>
      </w:pPr>
      <w:bookmarkStart w:id="100" w:name="_Toc229247979"/>
      <w:r>
        <w:t>Changes</w:t>
      </w:r>
      <w:bookmarkEnd w:id="100"/>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Heading2"/>
      </w:pPr>
      <w:bookmarkStart w:id="101" w:name="_Toc229247980"/>
      <w:r>
        <w:t>Achievements</w:t>
      </w:r>
      <w:bookmarkEnd w:id="101"/>
    </w:p>
    <w:p w:rsidR="0086009D" w:rsidRDefault="004730C4" w:rsidP="0086009D">
      <w:r>
        <w:t>Many features have been polished since the last milestone and are now visually pleasing and more usable. Those include:</w:t>
      </w:r>
    </w:p>
    <w:p w:rsidR="004730C4" w:rsidRDefault="009E3148" w:rsidP="004730C4">
      <w:pPr>
        <w:pStyle w:val="ListParagraph"/>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Paragraph"/>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Paragraph"/>
        <w:numPr>
          <w:ilvl w:val="0"/>
          <w:numId w:val="18"/>
        </w:numPr>
      </w:pPr>
      <w:r>
        <w:rPr>
          <w:lang w:eastAsia="de-CH"/>
        </w:rPr>
        <w:t>Power ups and selection arrows bounce in a sinus wave, so they can be spotted more easily</w:t>
      </w:r>
    </w:p>
    <w:p w:rsidR="006425F7" w:rsidRDefault="006425F7" w:rsidP="004730C4">
      <w:pPr>
        <w:pStyle w:val="ListParagraph"/>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Paragraph"/>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Paragraph"/>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Paragraph"/>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Paragraph"/>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Paragraph"/>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Heading2"/>
      </w:pPr>
      <w:bookmarkStart w:id="102" w:name="_Toc229247981"/>
      <w:r>
        <w:t>Problems</w:t>
      </w:r>
      <w:bookmarkEnd w:id="102"/>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Heading1"/>
      </w:pPr>
      <w:bookmarkStart w:id="103" w:name="_Toc229247982"/>
      <w:r>
        <w:t>Production Examples</w:t>
      </w:r>
      <w:bookmarkEnd w:id="103"/>
    </w:p>
    <w:p w:rsidR="0086009D" w:rsidRDefault="0086009D" w:rsidP="0086009D">
      <w:pPr>
        <w:pStyle w:val="Heading2"/>
      </w:pPr>
      <w:bookmarkStart w:id="104" w:name="_Toc229247983"/>
      <w:r>
        <w:t>Environment</w:t>
      </w:r>
      <w:bookmarkEnd w:id="104"/>
    </w:p>
    <w:p w:rsidR="00440712" w:rsidRDefault="00D47957" w:rsidP="0086009D">
      <w:r>
        <w:t xml:space="preserve">The environment </w:t>
      </w:r>
      <w:r w:rsidR="00E95E2E">
        <w:t>now features different elements in their final version which previously were only available as dummies:</w:t>
      </w:r>
    </w:p>
    <w:p w:rsidR="008539B9" w:rsidRDefault="00551D50" w:rsidP="005E5E18">
      <w:r w:rsidRPr="00551D50">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7936BE" w:rsidRDefault="007936BE" w:rsidP="00440712">
                  <w:pPr>
                    <w:pStyle w:val="Caption"/>
                    <w:jc w:val="left"/>
                    <w:rPr>
                      <w:noProof/>
                      <w:sz w:val="18"/>
                      <w:szCs w:val="18"/>
                    </w:rPr>
                  </w:pPr>
                  <w:r>
                    <w:rPr>
                      <w:sz w:val="18"/>
                      <w:szCs w:val="18"/>
                    </w:rPr>
                    <w:t>2 islands next to a pillar.</w:t>
                  </w:r>
                </w:p>
              </w:txbxContent>
            </v:textbox>
            <w10:wrap type="square"/>
          </v:shape>
        </w:pict>
      </w:r>
      <w:r w:rsidR="008539B9">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551D50" w:rsidP="008539B9">
      <w:r w:rsidRPr="00551D50">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7936BE" w:rsidRDefault="007936BE" w:rsidP="00440712">
                  <w:pPr>
                    <w:pStyle w:val="Caption"/>
                    <w:jc w:val="left"/>
                    <w:rPr>
                      <w:noProof/>
                      <w:sz w:val="18"/>
                      <w:szCs w:val="18"/>
                    </w:rPr>
                  </w:pPr>
                  <w:r>
                    <w:rPr>
                      <w:sz w:val="18"/>
                      <w:szCs w:val="18"/>
                    </w:rPr>
                    <w:t>Three pillars in the lava inside the cave.</w:t>
                  </w:r>
                </w:p>
              </w:txbxContent>
            </v:textbox>
            <w10:wrap type="square"/>
          </v:shape>
        </w:pict>
      </w:r>
      <w:r w:rsidR="008539B9">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Heading2"/>
      </w:pPr>
      <w:bookmarkStart w:id="105" w:name="_Toc229247984"/>
      <w:r>
        <w:t>HUD</w:t>
      </w:r>
      <w:bookmarkEnd w:id="105"/>
    </w:p>
    <w:p w:rsidR="00AF0527" w:rsidRDefault="004514A1" w:rsidP="0086009D">
      <w:r>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551D50" w:rsidP="0086009D">
      <w:r w:rsidRPr="00551D50">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7936BE" w:rsidRDefault="007936BE" w:rsidP="0062589C">
                  <w:pPr>
                    <w:pStyle w:val="Caption"/>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Heading2"/>
      </w:pPr>
      <w:bookmarkStart w:id="106" w:name="_Toc229247985"/>
      <w:r>
        <w:t>Animations</w:t>
      </w:r>
      <w:bookmarkEnd w:id="106"/>
    </w:p>
    <w:p w:rsidR="0086009D" w:rsidRPr="0086009D" w:rsidRDefault="00551D50" w:rsidP="0086009D">
      <w:r w:rsidRPr="00551D50">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7936BE" w:rsidRDefault="007936BE" w:rsidP="005E5E18">
                  <w:pPr>
                    <w:pStyle w:val="Caption"/>
                    <w:jc w:val="left"/>
                    <w:rPr>
                      <w:noProof/>
                      <w:sz w:val="18"/>
                      <w:szCs w:val="18"/>
                    </w:rPr>
                  </w:pPr>
                  <w:r>
                    <w:rPr>
                      <w:sz w:val="18"/>
                      <w:szCs w:val="18"/>
                    </w:rPr>
                    <w:t>The animated dwarf character standing on an island.</w:t>
                  </w:r>
                </w:p>
              </w:txbxContent>
            </v:textbox>
            <w10:wrap type="square"/>
          </v:shape>
        </w:pict>
      </w:r>
      <w:r w:rsidR="005E5E18">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Heading2"/>
      </w:pPr>
      <w:bookmarkStart w:id="107" w:name="_Toc229247986"/>
      <w:r>
        <w:t>Multithreading</w:t>
      </w:r>
      <w:bookmarkEnd w:id="107"/>
    </w:p>
    <w:p w:rsidR="00881795" w:rsidRPr="00A71A9B" w:rsidRDefault="00881795" w:rsidP="00881795">
      <w:pPr>
        <w:pStyle w:val="Heading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Heading3"/>
      </w:pPr>
      <w:r>
        <w:t>Technical Details</w:t>
      </w:r>
    </w:p>
    <w:p w:rsidR="00881795" w:rsidRDefault="00551D50"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07421"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Heading2"/>
      </w:pPr>
      <w:bookmarkStart w:id="108" w:name="_Toc229247987"/>
      <w:r>
        <w:t>Particles</w:t>
      </w:r>
      <w:bookmarkEnd w:id="108"/>
    </w:p>
    <w:p w:rsidR="00881795" w:rsidRPr="00A71A9B" w:rsidRDefault="00881795" w:rsidP="00881795">
      <w:pPr>
        <w:pStyle w:val="Heading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Paragraph"/>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Paragraph"/>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Paragraph"/>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Paragraph"/>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Heading3"/>
      </w:pPr>
      <w:r>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Default="00856708" w:rsidP="00856708">
      <w:pPr>
        <w:pStyle w:val="Title"/>
      </w:pPr>
      <w:r>
        <w:lastRenderedPageBreak/>
        <w:t>Part 5 – Playtesting</w:t>
      </w:r>
    </w:p>
    <w:p w:rsidR="00856708" w:rsidRDefault="00856708" w:rsidP="00856708">
      <w:r>
        <w:t>This chapter summarizes the results of the testing sessions that have been organized to test Project Magma.</w:t>
      </w:r>
    </w:p>
    <w:p w:rsidR="00856708" w:rsidRDefault="00856708" w:rsidP="00856708">
      <w:pPr>
        <w:pStyle w:val="Heading1"/>
      </w:pPr>
      <w:r>
        <w:t>Participants</w:t>
      </w:r>
    </w:p>
    <w:p w:rsidR="009160B8" w:rsidRDefault="00230794" w:rsidP="00856708">
      <w:r>
        <w:t>To test the game</w:t>
      </w:r>
      <w:r w:rsidR="003F5DE1">
        <w:t>,</w:t>
      </w:r>
      <w:r>
        <w:t xml:space="preserve"> fourteen test persons had been invited</w:t>
      </w:r>
      <w:r w:rsidR="009160B8">
        <w:t>, including one female tester</w:t>
      </w:r>
      <w:r>
        <w:t>.</w:t>
      </w:r>
      <w:r w:rsidR="009160B8">
        <w:t xml:space="preserve"> They all have different knowledge and experience with games. Four of them play frequently, one never and the others rarely. </w:t>
      </w:r>
      <w:r w:rsidR="00BC1E59">
        <w:t>The platform on which they play games on the other hand seems to be quite unimportant. Most of them have experience on a wide range of platforms including the PC, the Wii, the Playstation, the Xbox and handheld consoles.</w:t>
      </w:r>
    </w:p>
    <w:p w:rsidR="009160B8" w:rsidRDefault="009160B8" w:rsidP="009160B8">
      <w:pPr>
        <w:pStyle w:val="Heading1"/>
      </w:pPr>
      <w:r>
        <w:t>Test sessions</w:t>
      </w:r>
    </w:p>
    <w:p w:rsidR="00856708" w:rsidRDefault="00230794" w:rsidP="00856708">
      <w:r>
        <w:t xml:space="preserve">Because of the </w:t>
      </w:r>
      <w:r w:rsidR="003F5DE1">
        <w:t xml:space="preserve">large </w:t>
      </w:r>
      <w:r>
        <w:t>number of participants and since not all of them have been able to meet at the same date</w:t>
      </w:r>
      <w:r w:rsidR="003F5DE1">
        <w:t xml:space="preserve">, </w:t>
      </w:r>
      <w:r w:rsidR="009160B8">
        <w:t>the testing session had to be divided into two separate sessions. They took place at:</w:t>
      </w:r>
    </w:p>
    <w:p w:rsidR="00230794" w:rsidRDefault="00230794" w:rsidP="00230794">
      <w:pPr>
        <w:pStyle w:val="ListParagraph"/>
        <w:numPr>
          <w:ilvl w:val="0"/>
          <w:numId w:val="17"/>
        </w:numPr>
      </w:pPr>
      <w:r>
        <w:t>Thursday, 5/7/2009</w:t>
      </w:r>
      <w:r w:rsidR="003F5DE1">
        <w:t>, 17:30-19:30</w:t>
      </w:r>
      <w:r>
        <w:t xml:space="preserve"> at IFW C31</w:t>
      </w:r>
    </w:p>
    <w:p w:rsidR="0094607C" w:rsidRPr="00856708" w:rsidRDefault="00230794" w:rsidP="0094607C">
      <w:pPr>
        <w:pStyle w:val="ListParagraph"/>
        <w:numPr>
          <w:ilvl w:val="0"/>
          <w:numId w:val="17"/>
        </w:numPr>
      </w:pPr>
      <w:r>
        <w:t>Friday, 6/7/2009</w:t>
      </w:r>
      <w:r w:rsidR="003F5DE1">
        <w:t>, 13:00-15:00</w:t>
      </w:r>
      <w:r>
        <w:t xml:space="preserve"> at IFW D</w:t>
      </w:r>
      <w:r w:rsidR="003F5DE1">
        <w:t>33 (CGL Lab)</w:t>
      </w:r>
    </w:p>
    <w:p w:rsidR="00856708" w:rsidRDefault="00856708" w:rsidP="00856708">
      <w:pPr>
        <w:pStyle w:val="Heading1"/>
      </w:pPr>
      <w:r>
        <w:t>Questions Asked</w:t>
      </w:r>
    </w:p>
    <w:p w:rsidR="00856708" w:rsidRDefault="00856708" w:rsidP="00856708">
      <w:r>
        <w:t xml:space="preserve">The questions asked are divided into four different categories. Some of the questions have been taken </w:t>
      </w:r>
      <w:r w:rsidR="003F5DE1">
        <w:t xml:space="preserve">from the lecture notes. Other, </w:t>
      </w:r>
      <w:r>
        <w:t xml:space="preserve">more specific questions have been added by the </w:t>
      </w:r>
      <w:r w:rsidR="00FA4F5C">
        <w:t xml:space="preserve">team members. For each question, </w:t>
      </w:r>
      <w:r>
        <w:t>a short summary of all the answers is included in the document. Exact numbers are listed when appropriate.</w:t>
      </w:r>
    </w:p>
    <w:p w:rsidR="00856708" w:rsidRDefault="00856708" w:rsidP="00856708">
      <w:pPr>
        <w:pStyle w:val="Heading2"/>
      </w:pPr>
      <w:r>
        <w:t>Play Matrix</w:t>
      </w:r>
    </w:p>
    <w:p w:rsidR="005C1ACF" w:rsidRDefault="005C1ACF" w:rsidP="00856708">
      <w:r>
        <w:t>The Play Matrix contains one orange dot for each person that participated in the tests. The blue dot represents the mean value of all opinions.</w:t>
      </w:r>
    </w:p>
    <w:p w:rsidR="005C1ACF" w:rsidRPr="00856708" w:rsidRDefault="0094607C" w:rsidP="00856708">
      <w:r w:rsidRPr="0094607C">
        <w:rPr>
          <w:noProof/>
          <w:lang w:val="de-CH"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Default="00856708" w:rsidP="00856708">
      <w:pPr>
        <w:pStyle w:val="Heading2"/>
      </w:pPr>
      <w:r>
        <w:lastRenderedPageBreak/>
        <w:t xml:space="preserve">Overall </w:t>
      </w:r>
      <w:r w:rsidR="00E776B2">
        <w:t xml:space="preserve">Concept </w:t>
      </w:r>
      <w:r>
        <w:t>Comprehension</w:t>
      </w:r>
    </w:p>
    <w:p w:rsidR="00856708" w:rsidRDefault="006C62A4" w:rsidP="006C62A4">
      <w:pPr>
        <w:pStyle w:val="Heading3"/>
      </w:pPr>
      <w:r w:rsidRPr="006C62A4">
        <w:t>Describe the objective of the game.</w:t>
      </w:r>
    </w:p>
    <w:p w:rsidR="006C62A4" w:rsidRDefault="006C62A4" w:rsidP="006C62A4">
      <w:r>
        <w:t xml:space="preserve">When asked for the main goal of the game, six people called for survival. Three stated that the player should either survive or destroy a lot. Three others stated "kill 'em all". </w:t>
      </w:r>
    </w:p>
    <w:p w:rsidR="006C62A4" w:rsidRDefault="006C62A4" w:rsidP="006C62A4">
      <w:pPr>
        <w:pStyle w:val="Heading3"/>
      </w:pPr>
      <w:r>
        <w:t xml:space="preserve">Was the objective clear at all times? </w:t>
      </w:r>
    </w:p>
    <w:p w:rsidR="006C62A4" w:rsidRDefault="006C62A4" w:rsidP="006C62A4">
      <w:r>
        <w:t xml:space="preserve">Most people (10) understood the goal right away, 2 more understood it after a few minutes. One person identified the pure selection of an island as a challenging game objective. </w:t>
      </w:r>
    </w:p>
    <w:p w:rsidR="006C62A4" w:rsidRDefault="006C62A4" w:rsidP="006C62A4">
      <w:pPr>
        <w:pStyle w:val="Heading3"/>
      </w:pPr>
      <w:r>
        <w:t>What types of choices did you make during the game?</w:t>
      </w:r>
    </w:p>
    <w:p w:rsidR="006C62A4" w:rsidRDefault="006C62A4" w:rsidP="006C62A4">
      <w:r>
        <w:t xml:space="preserve">Five people had to choose which weapon they are going for. Five others identified the choice between retreating and attacking. </w:t>
      </w:r>
      <w:r w:rsidR="003F5DE1">
        <w:t>One person named t</w:t>
      </w:r>
      <w:r>
        <w:t xml:space="preserve">he choice of items to collect and </w:t>
      </w:r>
      <w:r w:rsidR="003F5DE1">
        <w:t>of when to jump.</w:t>
      </w:r>
    </w:p>
    <w:p w:rsidR="006C62A4" w:rsidRDefault="006C62A4" w:rsidP="006C62A4">
      <w:pPr>
        <w:pStyle w:val="Heading3"/>
      </w:pPr>
      <w:r>
        <w:t>What was the most important decision you made?</w:t>
      </w:r>
    </w:p>
    <w:p w:rsidR="006C62A4" w:rsidRDefault="006C62A4" w:rsidP="006C62A4">
      <w:r>
        <w:t xml:space="preserve">No clear answer was given, many people left blank. </w:t>
      </w:r>
    </w:p>
    <w:p w:rsidR="006C62A4" w:rsidRDefault="006C62A4" w:rsidP="006C62A4">
      <w:pPr>
        <w:pStyle w:val="Heading3"/>
      </w:pPr>
      <w:r>
        <w:t>What was your strategy for winning?</w:t>
      </w:r>
    </w:p>
    <w:p w:rsidR="006C62A4" w:rsidRDefault="006C62A4" w:rsidP="006C62A4">
      <w: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Default="006C62A4" w:rsidP="006C62A4">
      <w:pPr>
        <w:pStyle w:val="Heading3"/>
      </w:pPr>
      <w:r>
        <w:t>Did you find any loopholes in the system?</w:t>
      </w:r>
    </w:p>
    <w:p w:rsidR="006C62A4" w:rsidRDefault="006C62A4" w:rsidP="006C62A4">
      <w:r>
        <w:t xml:space="preserve">Most people did not find any. Four people found melee attacks too weak and rockets too strong. </w:t>
      </w:r>
    </w:p>
    <w:p w:rsidR="006C62A4" w:rsidRDefault="006C62A4" w:rsidP="006C62A4">
      <w:pPr>
        <w:pStyle w:val="Heading3"/>
      </w:pPr>
      <w:r>
        <w:t>How would you describe the game?</w:t>
      </w:r>
    </w:p>
    <w:p w:rsidR="006C62A4" w:rsidRDefault="006C62A4" w:rsidP="006C62A4">
      <w:r>
        <w:t>Received keywords were "confusing", "good idea", "fun", "good effects", "flying marshmallows", "lots of shooting", "multiplayer jump</w:t>
      </w:r>
      <w:r w:rsidR="0094607C">
        <w:t xml:space="preserve"> </w:t>
      </w:r>
      <w:r>
        <w:t>&amp;</w:t>
      </w:r>
      <w:r w:rsidR="0094607C">
        <w:t xml:space="preserve"> </w:t>
      </w:r>
      <w:r>
        <w:t>run", "jump</w:t>
      </w:r>
      <w:r w:rsidR="0094607C">
        <w:t xml:space="preserve"> </w:t>
      </w:r>
      <w:r>
        <w:t>&amp;</w:t>
      </w:r>
      <w:r w:rsidR="0094607C">
        <w:t xml:space="preserve"> </w:t>
      </w:r>
      <w:r>
        <w:t>smash", "jump</w:t>
      </w:r>
      <w:r w:rsidR="0094607C">
        <w:t xml:space="preserve"> </w:t>
      </w:r>
      <w:r>
        <w:t>&amp;</w:t>
      </w:r>
      <w:r w:rsidR="0094607C">
        <w:t xml:space="preserve"> </w:t>
      </w:r>
      <w:r>
        <w:t xml:space="preserve">kill" and "having addiction potential". </w:t>
      </w:r>
    </w:p>
    <w:p w:rsidR="006C62A4" w:rsidRDefault="006C62A4" w:rsidP="006C62A4">
      <w:pPr>
        <w:pStyle w:val="Heading3"/>
      </w:pPr>
      <w:r>
        <w:t>What elements could be improved?</w:t>
      </w:r>
    </w:p>
    <w:p w:rsidR="006C62A4" w:rsidRDefault="006C62A4" w:rsidP="006C62A4">
      <w:r>
        <w:t>Many answers were given. As for player movement, some people found jumping too hard (</w:t>
      </w:r>
      <w:r w:rsidR="00690193">
        <w:t>3), and one person each wanted</w:t>
      </w:r>
      <w:r>
        <w:t xml:space="preserve"> shorter jetpack duration, found the trees on the islands to </w:t>
      </w:r>
      <w: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Default="006C62A4" w:rsidP="006C62A4">
      <w:r>
        <w:t xml:space="preserve">Regarding weapons, three people asked for weaker ice spikes, one of them specifically wanted it to be easier to dodge them. Two persons asked for a stronger ice spike but only by </w:t>
      </w:r>
      <w:r w:rsidR="0094607C">
        <w:t>power up</w:t>
      </w:r>
      <w:r>
        <w:t xml:space="preserve"> (1) or only aiming at the selected island (1). Also, somebody claimed that both people fall down when using melee attacks. One person </w:t>
      </w:r>
      <w:r w:rsidR="00FC3668">
        <w:t>wanted the flame thrower</w:t>
      </w:r>
      <w:r>
        <w:t xml:space="preserve"> height </w:t>
      </w:r>
      <w:r w:rsidR="00FC3668">
        <w:t xml:space="preserve">be controllable </w:t>
      </w:r>
      <w:r>
        <w:t xml:space="preserve">using the thrust button. </w:t>
      </w:r>
    </w:p>
    <w:p w:rsidR="006C62A4" w:rsidRDefault="006C62A4" w:rsidP="006C62A4">
      <w:r>
        <w:t xml:space="preserve">Demands in the graphics category included more detailed player models (2), better visibility of the repulsion function (1), better visual indication if a player takes damage (1) and better visual clarity in general (1). </w:t>
      </w:r>
    </w:p>
    <w:p w:rsidR="006C62A4" w:rsidRDefault="006C62A4" w:rsidP="006C62A4">
      <w:r>
        <w:t xml:space="preserve">Generally, people </w:t>
      </w:r>
      <w:r w:rsidR="00FA4F5C">
        <w:t xml:space="preserve">also </w:t>
      </w:r>
      <w:r>
        <w:t>wanted us to fix the occasional crashes (2), a tutorial (1), some improvements in the menu (2)</w:t>
      </w:r>
      <w:r w:rsidR="00FA4F5C">
        <w:t>,</w:t>
      </w:r>
      <w:r>
        <w:t xml:space="preserve"> and some camera </w:t>
      </w:r>
      <w:r w:rsidR="003F7F49">
        <w:t>motion</w:t>
      </w:r>
      <w:r>
        <w:t xml:space="preserve"> (1).</w:t>
      </w:r>
    </w:p>
    <w:p w:rsidR="00856708" w:rsidRDefault="00E776B2" w:rsidP="00E776B2">
      <w:pPr>
        <w:pStyle w:val="Heading2"/>
      </w:pPr>
      <w:r>
        <w:t>OVERALL IMPLEMENTATION Questions</w:t>
      </w:r>
    </w:p>
    <w:p w:rsidR="006C62A4" w:rsidRDefault="006C62A4" w:rsidP="006C62A4">
      <w:pPr>
        <w:pStyle w:val="Heading3"/>
      </w:pPr>
      <w:r>
        <w:t>How did the controls feel? Did they make sense?</w:t>
      </w:r>
    </w:p>
    <w:p w:rsidR="006C62A4" w:rsidRDefault="006C62A4" w:rsidP="006C62A4">
      <w: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t>t</w:t>
      </w:r>
      <w:r>
        <w:t xml:space="preserve"> are </w:t>
      </w:r>
      <w:r w:rsidR="0094607C">
        <w:t>too</w:t>
      </w:r>
      <w:r>
        <w:t xml:space="preserve"> many of, especially on the overloaded button A. </w:t>
      </w:r>
    </w:p>
    <w:p w:rsidR="006C62A4" w:rsidRDefault="006C62A4" w:rsidP="006C62A4">
      <w:pPr>
        <w:pStyle w:val="Heading3"/>
      </w:pPr>
      <w:r>
        <w:t>Is there any element which was implemented badly?</w:t>
      </w:r>
    </w:p>
    <w:p w:rsidR="006C62A4" w:rsidRDefault="006C62A4" w:rsidP="006C62A4">
      <w:r>
        <w:t>There were various ideas mentioned here</w:t>
      </w:r>
      <w:r w:rsidR="00C560BA">
        <w:t>. Those that are already mentioned elsewhere in the document omitted here.</w:t>
      </w:r>
      <w:r>
        <w:t xml:space="preserve"> </w:t>
      </w:r>
      <w:r w:rsidR="00C560BA">
        <w:t xml:space="preserve">The new ones </w:t>
      </w:r>
      <w:r w:rsidR="00746F3E">
        <w:t>are</w:t>
      </w:r>
      <w:r w:rsidR="00C560BA">
        <w:t xml:space="preserve">: </w:t>
      </w:r>
      <w:r>
        <w:t>Explosions should be more transparent</w:t>
      </w:r>
      <w:r w:rsidR="005600AA">
        <w:t>,</w:t>
      </w:r>
      <w:r>
        <w:t xml:space="preserve"> so players are visible behind them. Obstacles on islands are annoying. Hitting should be implemented so you don't fall down yourselves. </w:t>
      </w:r>
    </w:p>
    <w:p w:rsidR="006C62A4" w:rsidRDefault="006C62A4" w:rsidP="006C62A4">
      <w:pPr>
        <w:pStyle w:val="Heading3"/>
      </w:pPr>
      <w:r>
        <w:t>What was your first impression?</w:t>
      </w:r>
    </w:p>
    <w:p w:rsidR="006C62A4" w:rsidRDefault="006C62A4" w:rsidP="006C62A4">
      <w:r>
        <w:t xml:space="preserve">Six people found the game confusing at first sight - a situation which we definitely want to </w:t>
      </w:r>
      <w:r w:rsidR="00B642A7">
        <w:t>avoid</w:t>
      </w:r>
      <w:r>
        <w:t xml:space="preserve">. Five people were generally impressed by the graphics (looks cool / professional, nice effects). One person found the current combination (islands, lava, vikings) weird, another one mentioned the absence of sounds. </w:t>
      </w:r>
    </w:p>
    <w:p w:rsidR="006C62A4" w:rsidRDefault="006C62A4" w:rsidP="006C62A4">
      <w:pPr>
        <w:pStyle w:val="Heading3"/>
      </w:pPr>
      <w:r>
        <w:t>Did that impression change as you played?</w:t>
      </w:r>
    </w:p>
    <w:p w:rsidR="006C62A4" w:rsidRDefault="006C62A4" w:rsidP="006C62A4">
      <w:r>
        <w:t>Five people left the question blank or found that the impression did not change. Most other persons though</w:t>
      </w:r>
      <w:r w:rsidR="00824C29">
        <w:t>t</w:t>
      </w:r>
      <w:r>
        <w:t xml:space="preserve"> that with time you get used to the controls and a better overview. There were some mentions of the increasing jerkiness and error 4. </w:t>
      </w:r>
    </w:p>
    <w:p w:rsidR="006C62A4" w:rsidRDefault="006C62A4" w:rsidP="006C62A4"/>
    <w:p w:rsidR="006C62A4" w:rsidRDefault="006C62A4" w:rsidP="006C62A4">
      <w:pPr>
        <w:pStyle w:val="Heading3"/>
      </w:pPr>
      <w:r>
        <w:t>Was there anything you found frustrating?</w:t>
      </w:r>
    </w:p>
    <w:p w:rsidR="006C62A4" w:rsidRDefault="006C62A4" w:rsidP="006C62A4">
      <w:r>
        <w:t xml:space="preserve">Two people didn't answer to </w:t>
      </w:r>
      <w:r w:rsidR="0094607C">
        <w:t>these questions</w:t>
      </w:r>
      <w:r>
        <w:t>. Another two found the island selection frustrating. Three people thought that you should always be able to jump.</w:t>
      </w:r>
      <w:r w:rsidR="006A0F8B">
        <w:t xml:space="preserve"> Yet another</w:t>
      </w:r>
      <w:r>
        <w:t xml:space="preserve"> two found the controls to be annoying. Finally, people mentioned the ice spike being </w:t>
      </w:r>
      <w:r w:rsidR="0094607C">
        <w:t>too</w:t>
      </w:r>
      <w:r>
        <w:t xml:space="preserve"> strong, creating a big chaos and not being able to dodge frustrating. One didn't like being stuck in obstacles on the island. </w:t>
      </w:r>
    </w:p>
    <w:p w:rsidR="006C62A4" w:rsidRDefault="006C62A4" w:rsidP="006C62A4">
      <w:pPr>
        <w:pStyle w:val="Heading3"/>
      </w:pPr>
      <w:r>
        <w:t>Did the game drag at any point?</w:t>
      </w:r>
    </w:p>
    <w:p w:rsidR="006C62A4" w:rsidRDefault="006C62A4" w:rsidP="006C62A4">
      <w:r>
        <w:t xml:space="preserve">8 people didn't </w:t>
      </w:r>
      <w:r w:rsidR="00CF7C40">
        <w:t>find</w:t>
      </w:r>
      <w:r>
        <w:t xml:space="preserve"> the game to get boring. Three people though</w:t>
      </w:r>
      <w:r w:rsidR="00824C29">
        <w:t>t</w:t>
      </w:r>
      <w:r>
        <w:t xml:space="preserve"> it gets repetitive with time, especially with only one level. Two people found </w:t>
      </w:r>
      <w:r w:rsidR="00B20C6C">
        <w:t xml:space="preserve">that </w:t>
      </w:r>
      <w:r>
        <w:t xml:space="preserve">only using ice spike and camping </w:t>
      </w:r>
      <w:r w:rsidR="00B20C6C">
        <w:t xml:space="preserve">as the </w:t>
      </w:r>
      <w:r>
        <w:t xml:space="preserve">best strategy </w:t>
      </w:r>
      <w:r w:rsidR="00B20C6C">
        <w:t xml:space="preserve">is </w:t>
      </w:r>
      <w:r>
        <w:t xml:space="preserve">a bit boring. </w:t>
      </w:r>
    </w:p>
    <w:p w:rsidR="006C62A4" w:rsidRDefault="006C62A4" w:rsidP="006C62A4">
      <w:pPr>
        <w:pStyle w:val="Heading3"/>
      </w:pPr>
      <w:r>
        <w:t>What was missing from the game?</w:t>
      </w:r>
    </w:p>
    <w:p w:rsidR="006C62A4" w:rsidRDefault="006C62A4" w:rsidP="006C62A4">
      <w:r>
        <w:t>Three people couldn't think of anything to add to the game. One found we should add more specialized player characters with specific abilities. Two though</w:t>
      </w:r>
      <w:r w:rsidR="00C14250">
        <w:t>t</w:t>
      </w:r>
      <w:r>
        <w:t xml:space="preserve"> that there should be some sound. Other players though</w:t>
      </w:r>
      <w:r w:rsidR="00673987">
        <w:t>t</w:t>
      </w:r>
      <w:r>
        <w:t xml:space="preserve"> </w:t>
      </w:r>
      <w:r w:rsidR="00B74026">
        <w:t>that</w:t>
      </w:r>
      <w:r>
        <w:t xml:space="preserve"> adding new weapons (mine-like) and more levels would be cool. Two people though</w:t>
      </w:r>
      <w:r w:rsidR="004424FD">
        <w:t>t</w:t>
      </w:r>
      <w:r>
        <w:t xml:space="preserve"> there should be a way (i.e. shield) to defend against ice spikes. One person especially mentioned it - but many said it while playing - there need to be stronger indications of what is going on, what your possibilities </w:t>
      </w:r>
      <w:r w:rsidR="0094607C">
        <w:t>are</w:t>
      </w:r>
      <w:r>
        <w:t>,</w:t>
      </w:r>
      <w:r w:rsidR="00B74026">
        <w:t xml:space="preserve"> and</w:t>
      </w:r>
      <w:r>
        <w:t xml:space="preserve"> how the destination island is linked to the player. </w:t>
      </w:r>
    </w:p>
    <w:p w:rsidR="006C62A4" w:rsidRDefault="006C62A4" w:rsidP="00F95B21">
      <w:pPr>
        <w:pStyle w:val="Heading3"/>
      </w:pPr>
      <w:r>
        <w:t>If you could change just one thing, what would it be?</w:t>
      </w:r>
    </w:p>
    <w:p w:rsidR="006C62A4" w:rsidRDefault="006C62A4" w:rsidP="006C62A4">
      <w:r>
        <w:t>Four people couldn't think of anything to change. Two though</w:t>
      </w:r>
      <w:r w:rsidR="00C14250">
        <w:t>t</w:t>
      </w:r>
      <w:r>
        <w:t xml:space="preserve"> the island selection should be better. Another two wished simpler controls.</w:t>
      </w:r>
      <w:r w:rsidR="00C14250">
        <w:t xml:space="preserve"> One person thought that</w:t>
      </w:r>
      <w:r>
        <w:t xml:space="preserve"> islands should </w:t>
      </w:r>
      <w:r w:rsidR="00673987">
        <w:t xml:space="preserve">stand </w:t>
      </w:r>
      <w:r>
        <w:t>sill, but you should be able to jump on any island. Other persons mentioned less ice spikes, more space for movement and changing ice spike from a default action to something which has to be gained by power</w:t>
      </w:r>
      <w:r w:rsidR="0094607C">
        <w:t xml:space="preserve"> </w:t>
      </w:r>
      <w:r>
        <w:t xml:space="preserve">ups. </w:t>
      </w:r>
    </w:p>
    <w:p w:rsidR="006C62A4" w:rsidRDefault="006C62A4" w:rsidP="00F95B21">
      <w:pPr>
        <w:pStyle w:val="Heading3"/>
      </w:pPr>
      <w:r>
        <w:t>If you were to give this game as a gift, who would you give it to?</w:t>
      </w:r>
    </w:p>
    <w:p w:rsidR="00E776B2" w:rsidRDefault="006C62A4" w:rsidP="006C62A4">
      <w:r>
        <w:t xml:space="preserve">Four people didn't want </w:t>
      </w:r>
      <w:r w:rsidR="00CB51F7">
        <w:t>to</w:t>
      </w:r>
      <w:r>
        <w:t xml:space="preserve"> give </w:t>
      </w:r>
      <w:r w:rsidR="00CB51F7">
        <w:t xml:space="preserve">the game </w:t>
      </w:r>
      <w:r>
        <w:t xml:space="preserve">to anyone (left this blank). Two people wanted it to give to any </w:t>
      </w:r>
      <w:r w:rsidR="0094607C">
        <w:t>Xbox</w:t>
      </w:r>
      <w:r>
        <w:t xml:space="preserve"> owner, one person to some </w:t>
      </w:r>
      <w:r w:rsidR="0094607C">
        <w:t>Xbox</w:t>
      </w:r>
      <w:r>
        <w:t xml:space="preserve"> owner. Most people would give</w:t>
      </w:r>
      <w:r w:rsidR="00824C29">
        <w:t xml:space="preserve"> it to friends and family. T</w:t>
      </w:r>
      <w:r>
        <w:t>wo people though</w:t>
      </w:r>
      <w:r w:rsidR="00824C29">
        <w:t>t</w:t>
      </w:r>
      <w:r>
        <w:t xml:space="preserve"> that the game would be great for a </w:t>
      </w:r>
      <w:r w:rsidR="0094607C">
        <w:t>children’s</w:t>
      </w:r>
      <w:r>
        <w:t>' party.</w:t>
      </w:r>
    </w:p>
    <w:p w:rsidR="00E776B2" w:rsidRDefault="00E776B2" w:rsidP="00E776B2">
      <w:pPr>
        <w:pStyle w:val="Heading2"/>
      </w:pPr>
      <w:r>
        <w:t>Specific Implementation Questions</w:t>
      </w:r>
    </w:p>
    <w:p w:rsidR="00F95B21" w:rsidRDefault="00F95B21" w:rsidP="00F95B21">
      <w:pPr>
        <w:pStyle w:val="Heading3"/>
      </w:pPr>
      <w:r>
        <w:t xml:space="preserve">Was it easy to selected Islands? </w:t>
      </w:r>
    </w:p>
    <w:p w:rsidR="00F95B21" w:rsidRDefault="00F95B21" w:rsidP="00F95B21">
      <w:r>
        <w:lastRenderedPageBreak/>
        <w:t xml:space="preserve">Seven people found it difficult to select the desired island. Three people found it nearly impossible. The remaining people thought it needs time to get used to. </w:t>
      </w:r>
    </w:p>
    <w:p w:rsidR="00F95B21" w:rsidRPr="00CA0477" w:rsidRDefault="009B43AC" w:rsidP="00F95B21">
      <w:pPr>
        <w:pStyle w:val="Heading3"/>
      </w:pPr>
      <w:r w:rsidRPr="009B43AC">
        <w:t xml:space="preserve">How would you have expected the island selection to work? </w:t>
      </w:r>
      <w:r>
        <w:t>What was your favorite way of moving between islands: jetpack, jumping, island attraction, or island repulsion?</w:t>
      </w:r>
    </w:p>
    <w:p w:rsidR="00F95B21" w:rsidRDefault="0068789E" w:rsidP="0068789E">
      <w:r w:rsidRPr="0068789E">
        <w:t>Six people clearly prefer</w:t>
      </w:r>
      <w:r>
        <w:t>r</w:t>
      </w:r>
      <w:r w:rsidRPr="0068789E">
        <w:t>ed jumps over other forms of inter-island movement. Two people though</w:t>
      </w:r>
      <w:r w:rsidR="0051024A">
        <w:t>t</w:t>
      </w:r>
      <w:r w:rsidRPr="0068789E">
        <w:t xml:space="preserve"> that jumps should be the only w</w:t>
      </w:r>
      <w:r w:rsidR="0099560D">
        <w:t>ay. The jetpack was rarely used -</w:t>
      </w:r>
      <w:r w:rsidRPr="0068789E">
        <w:t xml:space="preserve"> most people</w:t>
      </w:r>
      <w:r w:rsidR="007A37EE">
        <w:t xml:space="preserve"> never used it at all</w:t>
      </w:r>
      <w:r w:rsidRPr="0068789E">
        <w:t xml:space="preserve">. Two people </w:t>
      </w:r>
      <w:r>
        <w:t>sometimes used attraction</w:t>
      </w:r>
      <w:r w:rsidRPr="0068789E">
        <w:t>, one thought it was fun while another one thought it should be removed. Two people never used repulsion, one thought it sucks being an additional control element and two people really liked it.</w:t>
      </w:r>
      <w:r w:rsidR="00F95B21">
        <w:t xml:space="preserve"> </w:t>
      </w:r>
    </w:p>
    <w:p w:rsidR="00F95B21" w:rsidRDefault="00AB666A" w:rsidP="00F95B21">
      <w:pPr>
        <w:pStyle w:val="Heading3"/>
      </w:pPr>
      <w:r>
        <w:t>Would you Like to be able to use the Jetpack at any time?</w:t>
      </w:r>
    </w:p>
    <w:p w:rsidR="00F95B21" w:rsidRDefault="00F95B21" w:rsidP="00F95B21">
      <w:r>
        <w:t xml:space="preserve">Six people didn't want to be able to use the jetpack all the time. Five thought </w:t>
      </w:r>
      <w:r w:rsidR="006A53C7">
        <w:t>that we should keep the jetpack,</w:t>
      </w:r>
      <w:r>
        <w:t xml:space="preserve"> three of them </w:t>
      </w:r>
      <w:r w:rsidR="006A53C7">
        <w:t xml:space="preserve">however wanted it </w:t>
      </w:r>
      <w:r>
        <w:t xml:space="preserve">only for a limited amount of time. The rest didn't know of or never used the jetpack. </w:t>
      </w:r>
    </w:p>
    <w:p w:rsidR="00F95B21" w:rsidRDefault="00F95B21" w:rsidP="00F95B21">
      <w:pPr>
        <w:pStyle w:val="Heading3"/>
      </w:pPr>
      <w:r>
        <w:t>What was your Favourite Weapon? Ice-Spike, Flamethrower, Feasts/Axe</w:t>
      </w:r>
      <w:r w:rsidR="003F23C0">
        <w:t>? COULD YOU USE ALL OF THEM? OR WAS ONE OF THEM UNUSABLE? WHY?</w:t>
      </w:r>
    </w:p>
    <w:p w:rsidR="004B2D0B" w:rsidRDefault="003F23C0" w:rsidP="00F95B21">
      <w:r>
        <w:t>Five people had no comment on this question.</w:t>
      </w:r>
      <w:r w:rsidR="00301086">
        <w:t xml:space="preserve"> Four people preferred the ice spike because it was the most effective weapon but also stated that it’s actually way too strong and always hits is target.</w:t>
      </w:r>
    </w:p>
    <w:p w:rsidR="00F95B21" w:rsidRDefault="00301086" w:rsidP="00F95B21">
      <w:r>
        <w:t xml:space="preserve">Two people preferred melee attacks, while five </w:t>
      </w:r>
      <w:r w:rsidR="004B2D0B">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Default="004B2D0B" w:rsidP="004B2D0B">
      <w:r>
        <w:t xml:space="preserve">The flame thrower was considered to be the least efficient weapon by six people. </w:t>
      </w:r>
      <w:r w:rsidR="00F95B21">
        <w:t xml:space="preserve"> </w:t>
      </w:r>
      <w: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Default="00F95B21" w:rsidP="00F95B21">
      <w:pPr>
        <w:pStyle w:val="Heading3"/>
      </w:pPr>
      <w:r>
        <w:t xml:space="preserve">Was the HUD comprehensible? Have you been able to read out the desired information? Was something missing? </w:t>
      </w:r>
    </w:p>
    <w:p w:rsidR="00F95B21" w:rsidRDefault="00F95B21" w:rsidP="00F95B21">
      <w:r>
        <w:t>Three people left this blank. Four thought it to be comprehensible. Two rarely watched it or didn't have time to (to hectic). One person though</w:t>
      </w:r>
      <w:r w:rsidR="00824C29">
        <w:t>t</w:t>
      </w:r>
      <w:r>
        <w:t xml:space="preserve"> it should be moved further out of the action (corners), another suggested it to be larger. </w:t>
      </w:r>
    </w:p>
    <w:p w:rsidR="00F95B21" w:rsidRDefault="00230794" w:rsidP="00F95B21">
      <w:pPr>
        <w:pStyle w:val="Heading3"/>
      </w:pPr>
      <w:r>
        <w:t>Was the game Jerky?</w:t>
      </w:r>
      <w:r w:rsidR="00F95B21">
        <w:t xml:space="preserve"> </w:t>
      </w:r>
    </w:p>
    <w:p w:rsidR="00F95B21" w:rsidRDefault="00F95B21" w:rsidP="00F95B21">
      <w:r>
        <w:lastRenderedPageBreak/>
        <w:t>Only five people answered no to th</w:t>
      </w:r>
      <w:r w:rsidR="004B2D0B">
        <w:t xml:space="preserve">is question. All other said yes. Most of them added that this happened only after 5-10 minutes of playing, though. </w:t>
      </w:r>
    </w:p>
    <w:p w:rsidR="00374836" w:rsidRDefault="00374836" w:rsidP="00374836">
      <w:pPr>
        <w:pStyle w:val="Heading2"/>
      </w:pPr>
      <w:r>
        <w:t>sample question sheet</w:t>
      </w:r>
    </w:p>
    <w:p w:rsidR="00374836" w:rsidRDefault="00374836" w:rsidP="00F95B21">
      <w:r>
        <w:t>This is what an average filled out sheet looked like:</w:t>
      </w:r>
    </w:p>
    <w:p w:rsidR="00374836" w:rsidRDefault="00C115CA" w:rsidP="00F95B21">
      <w:r>
        <w:rPr>
          <w:noProof/>
          <w:lang w:val="de-CH" w:eastAsia="de-CH"/>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Default="004B2D0B" w:rsidP="004B2D0B">
      <w:pPr>
        <w:pStyle w:val="Heading1"/>
      </w:pPr>
      <w:r>
        <w:t>Our own observations during the testing sessions</w:t>
      </w:r>
    </w:p>
    <w:p w:rsidR="006A2C07" w:rsidRDefault="006A2C07" w:rsidP="00F95B21">
      <w:r>
        <w:t>During the sessions, we sat beside the players, observed them and made our own notes. These are:</w:t>
      </w:r>
    </w:p>
    <w:p w:rsidR="006A2C07" w:rsidRDefault="006A2C07" w:rsidP="006A2C07">
      <w:pPr>
        <w:pStyle w:val="ListParagraph"/>
        <w:numPr>
          <w:ilvl w:val="0"/>
          <w:numId w:val="22"/>
        </w:numPr>
      </w:pPr>
      <w:r>
        <w:t>We will probably need more maps, most of them should have less and bigger islands.</w:t>
      </w:r>
    </w:p>
    <w:p w:rsidR="006A2C07" w:rsidRDefault="006A2C07" w:rsidP="006A2C07">
      <w:pPr>
        <w:pStyle w:val="ListParagraph"/>
        <w:numPr>
          <w:ilvl w:val="0"/>
          <w:numId w:val="22"/>
        </w:numPr>
      </w:pPr>
      <w:r>
        <w:t>The controls are generally too complex</w:t>
      </w:r>
      <w:r w:rsidR="00336EB5">
        <w:t>. The A button has too many functions.</w:t>
      </w:r>
    </w:p>
    <w:p w:rsidR="006A2C07" w:rsidRDefault="006A2C07" w:rsidP="006A2C07">
      <w:pPr>
        <w:pStyle w:val="ListParagraph"/>
        <w:numPr>
          <w:ilvl w:val="0"/>
          <w:numId w:val="22"/>
        </w:numPr>
      </w:pPr>
      <w:r>
        <w:t>Player often do not understand where they are, especially after respawning.</w:t>
      </w:r>
    </w:p>
    <w:p w:rsidR="002D7B1F" w:rsidRDefault="002D7B1F" w:rsidP="006A2C07">
      <w:pPr>
        <w:pStyle w:val="ListParagraph"/>
        <w:numPr>
          <w:ilvl w:val="0"/>
          <w:numId w:val="22"/>
        </w:numPr>
      </w:pPr>
      <w:r>
        <w:t>Sometimes, the player seems just to explore randomly? Maybe related to the right front pillar?</w:t>
      </w:r>
    </w:p>
    <w:p w:rsidR="002D7B1F" w:rsidRDefault="002D7B1F" w:rsidP="006A2C07">
      <w:pPr>
        <w:pStyle w:val="ListParagraph"/>
        <w:numPr>
          <w:ilvl w:val="0"/>
          <w:numId w:val="22"/>
        </w:numPr>
      </w:pPr>
      <w:r>
        <w:t>HUD should be moved more towards the corners</w:t>
      </w:r>
    </w:p>
    <w:p w:rsidR="00F95B21" w:rsidRDefault="002D7B1F" w:rsidP="002D7B1F">
      <w:pPr>
        <w:pStyle w:val="ListParagraph"/>
        <w:numPr>
          <w:ilvl w:val="0"/>
          <w:numId w:val="22"/>
        </w:numPr>
      </w:pPr>
      <w:r>
        <w:t xml:space="preserve">In the beginning, we will need some orientation time before the action starts. </w:t>
      </w:r>
    </w:p>
    <w:p w:rsidR="002D7B1F" w:rsidRDefault="002D7B1F" w:rsidP="002D7B1F">
      <w:pPr>
        <w:pStyle w:val="ListParagraph"/>
        <w:numPr>
          <w:ilvl w:val="0"/>
          <w:numId w:val="22"/>
        </w:numPr>
      </w:pPr>
      <w:r>
        <w:t>Menu selection is hardly visible on the CGL lab screen</w:t>
      </w:r>
    </w:p>
    <w:p w:rsidR="002D7B1F" w:rsidRDefault="002D7B1F" w:rsidP="002D7B1F">
      <w:pPr>
        <w:pStyle w:val="ListParagraph"/>
        <w:numPr>
          <w:ilvl w:val="0"/>
          <w:numId w:val="22"/>
        </w:numPr>
      </w:pPr>
      <w:r>
        <w:t>The colors should remain when you start another game. Also, multiple players can choose the same color, which is bad. Maybe we should just leave them fixed.</w:t>
      </w:r>
    </w:p>
    <w:p w:rsidR="002D7B1F" w:rsidRDefault="002D7B1F" w:rsidP="002D7B1F">
      <w:pPr>
        <w:pStyle w:val="ListParagraph"/>
        <w:numPr>
          <w:ilvl w:val="0"/>
          <w:numId w:val="22"/>
        </w:numPr>
      </w:pPr>
      <w:r>
        <w:t>People thought there might be teams (analogously to Worms Armageddon, e.g.) because players could choose colors.</w:t>
      </w:r>
    </w:p>
    <w:p w:rsidR="00F95B21" w:rsidRDefault="002D7B1F" w:rsidP="002D7B1F">
      <w:pPr>
        <w:pStyle w:val="ListParagraph"/>
        <w:numPr>
          <w:ilvl w:val="0"/>
          <w:numId w:val="22"/>
        </w:numPr>
      </w:pPr>
      <w:r>
        <w:t>P</w:t>
      </w:r>
      <w:r w:rsidR="00F95B21">
        <w:t xml:space="preserve">erspective </w:t>
      </w:r>
      <w:r>
        <w:t xml:space="preserve">distortion </w:t>
      </w:r>
      <w:r w:rsidR="00F95B21">
        <w:t xml:space="preserve">might be too strong </w:t>
      </w:r>
    </w:p>
    <w:p w:rsidR="002D7B1F" w:rsidRDefault="002D7B1F" w:rsidP="002D7B1F">
      <w:pPr>
        <w:pStyle w:val="ListParagraph"/>
        <w:numPr>
          <w:ilvl w:val="0"/>
          <w:numId w:val="22"/>
        </w:numPr>
      </w:pPr>
      <w:r>
        <w:t>Multiple players shouted that islands should not leave the screen</w:t>
      </w:r>
    </w:p>
    <w:p w:rsidR="002D7B1F" w:rsidRDefault="002D7B1F" w:rsidP="002D7B1F">
      <w:pPr>
        <w:pStyle w:val="ListParagraph"/>
        <w:numPr>
          <w:ilvl w:val="0"/>
          <w:numId w:val="22"/>
        </w:numPr>
      </w:pPr>
      <w:r>
        <w:t>Somebody suggested double-jumps and multiple persons agreed.</w:t>
      </w:r>
    </w:p>
    <w:p w:rsidR="002D7B1F" w:rsidRDefault="002D7B1F" w:rsidP="00F95B21">
      <w:pPr>
        <w:pStyle w:val="ListParagraph"/>
        <w:numPr>
          <w:ilvl w:val="0"/>
          <w:numId w:val="22"/>
        </w:numPr>
      </w:pPr>
      <w:r>
        <w:t>When using the axe, both players fall down.</w:t>
      </w:r>
    </w:p>
    <w:p w:rsidR="00F95B21" w:rsidRDefault="002D7B1F" w:rsidP="00F95B21">
      <w:pPr>
        <w:pStyle w:val="ListParagraph"/>
        <w:numPr>
          <w:ilvl w:val="0"/>
          <w:numId w:val="22"/>
        </w:numPr>
      </w:pPr>
      <w:r>
        <w:t>Sometimes it seems to be h</w:t>
      </w:r>
      <w:r w:rsidR="00F95B21">
        <w:t xml:space="preserve">ard to recognize in which direction the player is looking </w:t>
      </w:r>
    </w:p>
    <w:p w:rsidR="001066A9" w:rsidRDefault="00C72E87" w:rsidP="00F95B21">
      <w:pPr>
        <w:pStyle w:val="ListParagraph"/>
        <w:numPr>
          <w:ilvl w:val="0"/>
          <w:numId w:val="22"/>
        </w:numPr>
      </w:pPr>
      <w:r>
        <w:t>Nobody cares about the help screen.</w:t>
      </w:r>
    </w:p>
    <w:p w:rsidR="001066A9" w:rsidRDefault="001066A9" w:rsidP="00F95B21">
      <w:pPr>
        <w:pStyle w:val="ListParagraph"/>
        <w:numPr>
          <w:ilvl w:val="0"/>
          <w:numId w:val="22"/>
        </w:numPr>
      </w:pPr>
      <w:r>
        <w:t>O</w:t>
      </w:r>
      <w:r w:rsidR="00F95B21">
        <w:t xml:space="preserve">range and pink are hard to distinguish, especially if they stand in the background. </w:t>
      </w:r>
    </w:p>
    <w:p w:rsidR="001066A9" w:rsidRDefault="001066A9" w:rsidP="00F95B21">
      <w:pPr>
        <w:pStyle w:val="ListParagraph"/>
        <w:numPr>
          <w:ilvl w:val="0"/>
          <w:numId w:val="22"/>
        </w:numPr>
      </w:pPr>
      <w:r>
        <w:t>T</w:t>
      </w:r>
      <w:r w:rsidR="00F95B21">
        <w:t xml:space="preserve">he game has addiction potential, multiple persons said. </w:t>
      </w:r>
    </w:p>
    <w:p w:rsidR="001066A9" w:rsidRDefault="001066A9" w:rsidP="00F95B21">
      <w:pPr>
        <w:pStyle w:val="ListParagraph"/>
        <w:numPr>
          <w:ilvl w:val="0"/>
          <w:numId w:val="22"/>
        </w:numPr>
      </w:pPr>
      <w:r>
        <w:t xml:space="preserve">The game is </w:t>
      </w:r>
      <w:r w:rsidR="00A51C8D">
        <w:t>clearer</w:t>
      </w:r>
      <w:r>
        <w:t xml:space="preserve"> with 2 players than with 4. The</w:t>
      </w:r>
      <w:r w:rsidR="00A51C8D">
        <w:t xml:space="preserve"> fewer</w:t>
      </w:r>
      <w:r>
        <w:t xml:space="preserve"> players we have, the more the game ranks on the “skill” rather than the “luck” side in the play matrix.</w:t>
      </w:r>
    </w:p>
    <w:p w:rsidR="00824C29" w:rsidRDefault="00824C29" w:rsidP="00F95B21">
      <w:pPr>
        <w:pStyle w:val="ListParagraph"/>
        <w:numPr>
          <w:ilvl w:val="0"/>
          <w:numId w:val="22"/>
        </w:numPr>
      </w:pPr>
      <w:r>
        <w:t>Cinematics in the beginning (intro sequence) and the end (winning sequence) are missing.</w:t>
      </w:r>
    </w:p>
    <w:p w:rsidR="00230794" w:rsidRDefault="00230794" w:rsidP="00230794">
      <w:pPr>
        <w:pStyle w:val="Heading1"/>
      </w:pPr>
      <w:r>
        <w:lastRenderedPageBreak/>
        <w:t>Conclusions</w:t>
      </w:r>
    </w:p>
    <w:p w:rsidR="006417EE" w:rsidRDefault="006417EE" w:rsidP="006417EE">
      <w:r>
        <w:t xml:space="preserve">The testing session confirmed that our game </w:t>
      </w:r>
      <w:r w:rsidR="000D2D7B">
        <w:t xml:space="preserve">generally is on the right track: Many </w:t>
      </w:r>
      <w:r>
        <w:t xml:space="preserve">of the testers </w:t>
      </w:r>
      <w:r w:rsidR="000D2D7B">
        <w:t xml:space="preserve">stated </w:t>
      </w:r>
      <w:r>
        <w:t>that the game play is promising and the graphics look professional. However, there were many problems mentioned due to the alpha nature of the game</w:t>
      </w:r>
      <w:r w:rsidR="00EC1EB4">
        <w:t xml:space="preserve">. Some of them were </w:t>
      </w:r>
      <w:r>
        <w:t>very specific</w:t>
      </w:r>
      <w:r w:rsidR="000D2D7B">
        <w:t>,</w:t>
      </w:r>
      <w:r>
        <w:t xml:space="preserve"> but most</w:t>
      </w:r>
      <w:r w:rsidR="0022434A">
        <w:t xml:space="preserve"> of them</w:t>
      </w:r>
      <w:r>
        <w:t xml:space="preserve"> on similar trends. In the following</w:t>
      </w:r>
      <w:r w:rsidR="00EC1EB4">
        <w:t>,</w:t>
      </w:r>
      <w:r>
        <w:t xml:space="preserve"> we will list those problem trends and some possible solutions </w:t>
      </w:r>
      <w:r w:rsidR="00EC1EB4">
        <w:t xml:space="preserve">which </w:t>
      </w:r>
      <w:r>
        <w:t xml:space="preserve">we are going to evaluate </w:t>
      </w:r>
      <w:r w:rsidR="0068789E">
        <w:t>with</w:t>
      </w:r>
      <w:r>
        <w:t>in the next days:</w:t>
      </w:r>
    </w:p>
    <w:p w:rsidR="006417EE" w:rsidRDefault="006417EE" w:rsidP="006417EE">
      <w:pPr>
        <w:pStyle w:val="ListParagraph"/>
        <w:numPr>
          <w:ilvl w:val="0"/>
          <w:numId w:val="16"/>
        </w:numPr>
      </w:pPr>
      <w:r>
        <w:t>The</w:t>
      </w:r>
      <w:r w:rsidR="00EC1EB4">
        <w:t xml:space="preserve"> game crashed</w:t>
      </w:r>
      <w:r>
        <w:t xml:space="preserve"> from time to time in an error 4 and </w:t>
      </w:r>
      <w:r w:rsidR="0022434A">
        <w:t>gradually got slower.</w:t>
      </w:r>
    </w:p>
    <w:p w:rsidR="006417EE" w:rsidRPr="00054329" w:rsidRDefault="006417EE" w:rsidP="00054329">
      <w:pPr>
        <w:ind w:left="1117"/>
        <w:rPr>
          <w:i/>
        </w:rPr>
      </w:pPr>
      <w:r w:rsidRPr="00054329">
        <w:rPr>
          <w:i/>
        </w:rPr>
        <w:t xml:space="preserve">We already </w:t>
      </w:r>
      <w:r w:rsidR="00054329" w:rsidRPr="00054329">
        <w:rPr>
          <w:i/>
        </w:rPr>
        <w:t xml:space="preserve">started addressing </w:t>
      </w:r>
      <w:r w:rsidRPr="00054329">
        <w:rPr>
          <w:i/>
        </w:rPr>
        <w:t xml:space="preserve">the performance issues by tracking memory allocation and will address the error 4 by logging errors on the </w:t>
      </w:r>
      <w:r w:rsidR="00EC1EB4" w:rsidRPr="00054329">
        <w:rPr>
          <w:i/>
        </w:rPr>
        <w:t>X-Box</w:t>
      </w:r>
      <w:r w:rsidRPr="00054329">
        <w:rPr>
          <w:i/>
        </w:rPr>
        <w:t xml:space="preserve">. </w:t>
      </w:r>
    </w:p>
    <w:p w:rsidR="00054329" w:rsidRDefault="006417EE" w:rsidP="00054329">
      <w:pPr>
        <w:pStyle w:val="ListParagraph"/>
        <w:numPr>
          <w:ilvl w:val="0"/>
          <w:numId w:val="16"/>
        </w:numPr>
      </w:pPr>
      <w:r>
        <w:t>The ice spike seems to be way too strong. Because of this</w:t>
      </w:r>
      <w:r w:rsidR="00054329">
        <w:t xml:space="preserve"> (and maybe also because it has the nicest visual effect up to now)</w:t>
      </w:r>
      <w:r>
        <w:t xml:space="preserve">, it was the weapon favored by most. </w:t>
      </w:r>
    </w:p>
    <w:p w:rsidR="006417EE" w:rsidRPr="00054329" w:rsidRDefault="006417EE" w:rsidP="00054329">
      <w:pPr>
        <w:ind w:left="1117"/>
      </w:pPr>
      <w:r w:rsidRPr="00054329">
        <w:rPr>
          <w:i/>
        </w:rPr>
        <w:t>This can be addr</w:t>
      </w:r>
      <w:r w:rsidR="00054329">
        <w:rPr>
          <w:i/>
        </w:rPr>
        <w:t>e</w:t>
      </w:r>
      <w:r w:rsidRPr="00054329">
        <w:rPr>
          <w:i/>
        </w:rPr>
        <w:t>ssed in various way</w:t>
      </w:r>
      <w:r w:rsidR="00054329">
        <w:rPr>
          <w:i/>
        </w:rPr>
        <w:t>s</w:t>
      </w:r>
      <w:r w:rsidRPr="00054329">
        <w:rPr>
          <w:i/>
        </w:rPr>
        <w:t xml:space="preserve">: some testers suggested to only allow the ice spike by </w:t>
      </w:r>
      <w:r w:rsidR="00054329">
        <w:rPr>
          <w:i/>
        </w:rPr>
        <w:t xml:space="preserve">a power-up </w:t>
      </w:r>
      <w:r w:rsidRPr="00054329">
        <w:rPr>
          <w:i/>
        </w:rPr>
        <w:t xml:space="preserve">or to </w:t>
      </w:r>
      <w:r w:rsidR="00054329">
        <w:rPr>
          <w:i/>
        </w:rPr>
        <w:t>let him aim towards the island instead of towards the player</w:t>
      </w:r>
      <w:r w:rsidRPr="00054329">
        <w:rPr>
          <w:i/>
        </w:rPr>
        <w:t>. The obvious approach is just to make it much weaker; but this would st</w:t>
      </w:r>
      <w:r w:rsidR="00054329">
        <w:rPr>
          <w:i/>
        </w:rPr>
        <w:t xml:space="preserve">ill allow the popular strategy </w:t>
      </w:r>
      <w:r w:rsidRPr="00054329">
        <w:rPr>
          <w:i/>
        </w:rPr>
        <w:t>of just shooting ice spikes from time to time to weaken the e</w:t>
      </w:r>
      <w:r w:rsidR="00054329">
        <w:rPr>
          <w:i/>
        </w:rPr>
        <w:t>nemy.  Another idea is to penal</w:t>
      </w:r>
      <w:r w:rsidRPr="00054329">
        <w:rPr>
          <w:i/>
        </w:rPr>
        <w:t xml:space="preserve">ize the use of ice spike, </w:t>
      </w:r>
      <w:r w:rsidR="00054329">
        <w:rPr>
          <w:i/>
        </w:rPr>
        <w:t xml:space="preserve">e.g. </w:t>
      </w:r>
      <w:r w:rsidRPr="00054329">
        <w:rPr>
          <w:i/>
        </w:rPr>
        <w:t>by making it weaker with increasing distance or by making direct hit stronger the less energy you wasted on ice spikes.</w:t>
      </w:r>
      <w:r w:rsidR="00054329">
        <w:rPr>
          <w:i/>
        </w:rPr>
        <w:t xml:space="preserve"> However, this might be too complex. </w:t>
      </w:r>
    </w:p>
    <w:p w:rsidR="00054329" w:rsidRDefault="006417EE" w:rsidP="00054329">
      <w:pPr>
        <w:pStyle w:val="ListParagraph"/>
        <w:numPr>
          <w:ilvl w:val="0"/>
          <w:numId w:val="16"/>
        </w:numPr>
      </w:pPr>
      <w:r>
        <w:t>The game is still too confusing – especially in the begin</w:t>
      </w:r>
      <w:r w:rsidR="00924FF2">
        <w:t>n</w:t>
      </w:r>
      <w:r>
        <w:t>ing. The players are hard to spot and it takes some time to notice on which island a dwarf has been respawned after a death.</w:t>
      </w:r>
    </w:p>
    <w:p w:rsidR="006417EE" w:rsidRPr="00054329" w:rsidRDefault="006417EE" w:rsidP="00054329">
      <w:pPr>
        <w:ind w:left="1117"/>
      </w:pPr>
      <w:r w:rsidRPr="00054329">
        <w:rPr>
          <w:i/>
        </w:rPr>
        <w:t xml:space="preserve">To decrease the initial confusion we will likely implement a camera path before the game starts, so players have time to orientate themselves. </w:t>
      </w:r>
      <w:r w:rsidR="00D66C1F">
        <w:rPr>
          <w:i/>
        </w:rPr>
        <w:t>During that time, a</w:t>
      </w:r>
      <w:r w:rsidR="0021616B">
        <w:rPr>
          <w:i/>
        </w:rPr>
        <w:t xml:space="preserve"> few big overlaid words</w:t>
      </w:r>
      <w:r w:rsidR="00D66C1F">
        <w:rPr>
          <w:i/>
        </w:rPr>
        <w:t xml:space="preserve"> might explain the main idea of the game. </w:t>
      </w:r>
      <w:r w:rsidRPr="00054329">
        <w:rPr>
          <w:i/>
        </w:rPr>
        <w:t>For respawning</w:t>
      </w:r>
      <w:r w:rsidR="00924FF2">
        <w:rPr>
          <w:i/>
        </w:rPr>
        <w:t>,</w:t>
      </w:r>
      <w:r w:rsidRPr="00054329">
        <w:rPr>
          <w:i/>
        </w:rPr>
        <w:t xml:space="preserve"> a slow appearance (like when beamed in star trek) using </w:t>
      </w:r>
      <w:r w:rsidR="00924FF2">
        <w:rPr>
          <w:i/>
        </w:rPr>
        <w:t xml:space="preserve">screen-space </w:t>
      </w:r>
      <w:r w:rsidRPr="00054329">
        <w:rPr>
          <w:i/>
        </w:rPr>
        <w:t xml:space="preserve">particles </w:t>
      </w:r>
      <w:r w:rsidR="00924FF2">
        <w:rPr>
          <w:i/>
        </w:rPr>
        <w:t xml:space="preserve">going from the HUD to the player </w:t>
      </w:r>
      <w:r w:rsidRPr="00054329">
        <w:rPr>
          <w:i/>
        </w:rPr>
        <w:t>could be implemented.</w:t>
      </w:r>
      <w:r w:rsidR="00924FF2">
        <w:rPr>
          <w:i/>
        </w:rPr>
        <w:t xml:space="preserve"> This would make sense since the HUD position is the only invariant per player throughout the game.</w:t>
      </w:r>
      <w:r w:rsidR="00D66C1F">
        <w:rPr>
          <w:i/>
        </w:rPr>
        <w:t xml:space="preserve"> </w:t>
      </w:r>
    </w:p>
    <w:p w:rsidR="00054329" w:rsidRDefault="006417EE" w:rsidP="00054329">
      <w:pPr>
        <w:pStyle w:val="ListParagraph"/>
        <w:numPr>
          <w:ilvl w:val="0"/>
          <w:numId w:val="16"/>
        </w:numPr>
      </w:pPr>
      <w:r>
        <w:t>The controls seem to be to</w:t>
      </w:r>
      <w:r w:rsidR="00596FF0">
        <w:t>o</w:t>
      </w:r>
      <w:r>
        <w:t xml:space="preserve"> difficult. The overloaded A button confused many testers. Also, island selection appeared to be random to most players.</w:t>
      </w:r>
    </w:p>
    <w:p w:rsidR="006417EE" w:rsidRPr="00054329" w:rsidRDefault="006417EE" w:rsidP="00054329">
      <w:pPr>
        <w:ind w:left="1117"/>
      </w:pPr>
      <w:r w:rsidRPr="00054329">
        <w:rPr>
          <w:i/>
        </w:rPr>
        <w:t xml:space="preserve">We have many </w:t>
      </w:r>
      <w:r w:rsidR="009F5D7A">
        <w:rPr>
          <w:i/>
        </w:rPr>
        <w:t xml:space="preserve">functions right now </w:t>
      </w:r>
      <w:r w:rsidRPr="00054329">
        <w:rPr>
          <w:i/>
        </w:rPr>
        <w:t>and may have to eliminate</w:t>
      </w:r>
      <w:r w:rsidR="009F5D7A">
        <w:rPr>
          <w:i/>
        </w:rPr>
        <w:t xml:space="preserve"> some of them to reduce control</w:t>
      </w:r>
      <w:r w:rsidRPr="00054329">
        <w:rPr>
          <w:i/>
        </w:rPr>
        <w:t xml:space="preserve"> complexity. The functionality on A could be split o</w:t>
      </w:r>
      <w:r w:rsidR="009F5D7A">
        <w:rPr>
          <w:i/>
        </w:rPr>
        <w:t>nto multiple buttons – but this w</w:t>
      </w:r>
      <w:r w:rsidRPr="00054329">
        <w:rPr>
          <w:i/>
        </w:rPr>
        <w:t xml:space="preserve">ould again increase complexity. </w:t>
      </w:r>
      <w:r w:rsidR="00707767">
        <w:rPr>
          <w:i/>
        </w:rPr>
        <w:t>The i</w:t>
      </w:r>
      <w:r w:rsidRPr="00054329">
        <w:rPr>
          <w:i/>
        </w:rPr>
        <w:t xml:space="preserve">sland selection </w:t>
      </w:r>
      <w:r w:rsidR="009F5D7A">
        <w:rPr>
          <w:i/>
        </w:rPr>
        <w:t xml:space="preserve">definitely </w:t>
      </w:r>
      <w:r w:rsidRPr="00054329">
        <w:rPr>
          <w:i/>
        </w:rPr>
        <w:t>has to be re-evaluated and maybe constrained o</w:t>
      </w:r>
      <w:r w:rsidR="00120A66">
        <w:rPr>
          <w:i/>
        </w:rPr>
        <w:t>nt</w:t>
      </w:r>
      <w:r w:rsidR="00707767">
        <w:rPr>
          <w:i/>
        </w:rPr>
        <w:t>o</w:t>
      </w:r>
      <w:r w:rsidRPr="00054329">
        <w:rPr>
          <w:i/>
        </w:rPr>
        <w:t xml:space="preserve"> islands in a certain radius around the player.</w:t>
      </w:r>
      <w:r w:rsidR="005F6220">
        <w:rPr>
          <w:i/>
        </w:rPr>
        <w:t xml:space="preserve"> Some people suggested </w:t>
      </w:r>
      <w:r w:rsidR="00CF2A48">
        <w:rPr>
          <w:i/>
        </w:rPr>
        <w:t xml:space="preserve">putting </w:t>
      </w:r>
      <w:r w:rsidR="00FD1B75">
        <w:rPr>
          <w:i/>
        </w:rPr>
        <w:t xml:space="preserve">some </w:t>
      </w:r>
      <w:r w:rsidR="005F6220">
        <w:rPr>
          <w:i/>
        </w:rPr>
        <w:t>attack functions on the shoulder buttons which we will also have to evaluate.</w:t>
      </w:r>
    </w:p>
    <w:p w:rsidR="00054329" w:rsidRDefault="00707767" w:rsidP="00054329">
      <w:pPr>
        <w:pStyle w:val="ListParagraph"/>
        <w:numPr>
          <w:ilvl w:val="0"/>
          <w:numId w:val="16"/>
        </w:numPr>
      </w:pPr>
      <w:r>
        <w:lastRenderedPageBreak/>
        <w:t>Players did not</w:t>
      </w:r>
      <w:r w:rsidR="006417EE">
        <w:t xml:space="preserve"> like the fact that you cannot jump all the time. Island </w:t>
      </w:r>
      <w:r>
        <w:t>attraction</w:t>
      </w:r>
      <w:r w:rsidR="006417EE">
        <w:t xml:space="preserve"> was rarely used (most players didn’t at all realize it existed). Even fewer used island repulsion or the jetpack.</w:t>
      </w:r>
    </w:p>
    <w:p w:rsidR="00D66C1F" w:rsidRDefault="006417EE" w:rsidP="00D66C1F">
      <w:pPr>
        <w:ind w:left="1117"/>
        <w:rPr>
          <w:i/>
        </w:rPr>
      </w:pPr>
      <w:r w:rsidRPr="00054329">
        <w:rPr>
          <w:i/>
        </w:rPr>
        <w:t xml:space="preserve">We evaluated jumping being the only movement some weeks ago and found it to quirky; </w:t>
      </w:r>
      <w:r w:rsidR="00B14C87">
        <w:rPr>
          <w:i/>
        </w:rPr>
        <w:t>but</w:t>
      </w:r>
      <w:r w:rsidRPr="00054329">
        <w:rPr>
          <w:i/>
        </w:rPr>
        <w:t xml:space="preserve"> after this feedback, we will have to evaluate jumping as main means of switching islands. But maybe we can also </w:t>
      </w:r>
      <w:r w:rsidR="009A3ECC">
        <w:rPr>
          <w:i/>
        </w:rPr>
        <w:t>inspire</w:t>
      </w:r>
      <w:r w:rsidRPr="00054329">
        <w:rPr>
          <w:i/>
        </w:rPr>
        <w:t xml:space="preserve"> players to use attraction by making it m</w:t>
      </w:r>
      <w:r w:rsidR="0022434A" w:rsidRPr="00054329">
        <w:rPr>
          <w:i/>
        </w:rPr>
        <w:t>ore obvious when an island is b</w:t>
      </w:r>
      <w:r w:rsidR="009A3ECC">
        <w:rPr>
          <w:i/>
        </w:rPr>
        <w:t xml:space="preserve">eing attracted. In general, </w:t>
      </w:r>
      <w:r w:rsidRPr="00054329">
        <w:rPr>
          <w:i/>
        </w:rPr>
        <w:t>we wil</w:t>
      </w:r>
      <w:r w:rsidR="0022434A" w:rsidRPr="00054329">
        <w:rPr>
          <w:i/>
        </w:rPr>
        <w:t>l</w:t>
      </w:r>
      <w:r w:rsidRPr="00054329">
        <w:rPr>
          <w:i/>
        </w:rPr>
        <w:t xml:space="preserve"> have to find ways to indicate to the player what actions can be performed right now.</w:t>
      </w:r>
      <w:r w:rsidR="00B14C87">
        <w:rPr>
          <w:i/>
        </w:rPr>
        <w:t xml:space="preserve"> Also, we will have to make it clear that the jetpack can be used at the time when the player is falling down</w:t>
      </w:r>
      <w:r w:rsidR="00D66C1F">
        <w:rPr>
          <w:i/>
        </w:rPr>
        <w:t>.</w:t>
      </w:r>
      <w:r w:rsidR="00564D91">
        <w:rPr>
          <w:i/>
        </w:rPr>
        <w:t xml:space="preserve"> A clearer marking on the XZ plane of the current player position while using the jetpack has to be considered.</w:t>
      </w:r>
    </w:p>
    <w:p w:rsidR="00D66C1F" w:rsidRPr="004C56AA" w:rsidRDefault="00D66C1F" w:rsidP="004C56AA">
      <w:pPr>
        <w:pStyle w:val="ListParagraph"/>
        <w:numPr>
          <w:ilvl w:val="0"/>
          <w:numId w:val="24"/>
        </w:numPr>
        <w:rPr>
          <w:i/>
        </w:rPr>
      </w:pPr>
      <w:r>
        <w:t>The flame thrower is considered too weak and the stick control is considered unnecessary.</w:t>
      </w:r>
    </w:p>
    <w:p w:rsidR="00C95E31" w:rsidRPr="00230794" w:rsidRDefault="003843AC" w:rsidP="006417EE">
      <w:r>
        <w:t>Thus</w:t>
      </w:r>
      <w:r w:rsidR="00D27B6E">
        <w:t>,</w:t>
      </w:r>
      <w:r w:rsidR="006417EE">
        <w:t xml:space="preserve"> f</w:t>
      </w:r>
      <w:r w:rsidR="00D27B6E">
        <w:t xml:space="preserve">or the last part of the project, we will be busy implementing </w:t>
      </w:r>
      <w:r w:rsidR="006417EE">
        <w:t>missing visualizations and fix</w:t>
      </w:r>
      <w:r w:rsidR="00D27B6E">
        <w:t>ing</w:t>
      </w:r>
      <w:r w:rsidR="006417EE">
        <w:t xml:space="preserve"> the problems detected during testing.</w:t>
      </w:r>
    </w:p>
    <w:p w:rsidR="00E776B2" w:rsidRDefault="00230794" w:rsidP="00230794">
      <w:pPr>
        <w:pStyle w:val="Heading1"/>
      </w:pPr>
      <w:r>
        <w:t>Impressions</w:t>
      </w:r>
    </w:p>
    <w:p w:rsidR="00230794" w:rsidRDefault="00230794" w:rsidP="00230794">
      <w:r>
        <w:t>These two pictures give an overall impression of situations during the testing sessions.</w:t>
      </w:r>
    </w:p>
    <w:p w:rsidR="00230794" w:rsidRPr="00230794" w:rsidRDefault="00230794" w:rsidP="00230794">
      <w:r>
        <w:rPr>
          <w:noProof/>
          <w:lang w:val="de-CH" w:eastAsia="de-CH"/>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Default="00230794" w:rsidP="00856708">
      <w:r>
        <w:rPr>
          <w:noProof/>
          <w:lang w:val="de-CH" w:eastAsia="de-CH"/>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Default="00CA0477">
      <w:pPr>
        <w:spacing w:before="0" w:after="0" w:line="240" w:lineRule="auto"/>
        <w:jc w:val="left"/>
      </w:pPr>
      <w:r>
        <w:br w:type="page"/>
      </w:r>
    </w:p>
    <w:p w:rsidR="00856708" w:rsidRDefault="00CA0477" w:rsidP="00CA0477">
      <w:pPr>
        <w:pStyle w:val="Title"/>
        <w:jc w:val="left"/>
      </w:pPr>
      <w:r>
        <w:lastRenderedPageBreak/>
        <w:t>Part 5 – Conclusion</w:t>
      </w:r>
    </w:p>
    <w:p w:rsidR="000D2E64" w:rsidRDefault="000D2E64" w:rsidP="000D2E64">
      <w:pPr>
        <w:pStyle w:val="Heading1"/>
      </w:pPr>
      <w:r>
        <w:t>The Product</w:t>
      </w:r>
    </w:p>
    <w:p w:rsidR="0046374E" w:rsidRDefault="000D2E64" w:rsidP="000D2E64">
      <w:r>
        <w:t xml:space="preserve">The final release contains all features from the desirable target, including HDR rendering (ReqG04) and the advanced camera (ReqG02) from the high target. </w:t>
      </w:r>
      <w:r w:rsidR="0046374E">
        <w:t>As mentioned in the alpha release, s</w:t>
      </w:r>
      <w:r>
        <w:t>ome features</w:t>
      </w:r>
      <w:r w:rsidR="00DA54DD">
        <w:t xml:space="preserve">, like island attraction (ReqP04), </w:t>
      </w:r>
      <w:r>
        <w:t>were implemented</w:t>
      </w:r>
      <w:r w:rsidR="00DA54DD">
        <w:t xml:space="preserve"> but later removed when they were too hard to use or didn’t make sense gameplay wise.</w:t>
      </w:r>
      <w:r w:rsidR="0046374E">
        <w:t xml:space="preserve"> Likewise, the jetpack has been reduced to a safety measure, which can be used to stop one’s fall.</w:t>
      </w:r>
      <w:r w:rsidR="00DA54DD">
        <w:t xml:space="preserve"> </w:t>
      </w:r>
      <w:r w:rsidR="0046374E">
        <w:t xml:space="preserve">Similarly, fog was introduced to get a </w:t>
      </w:r>
      <w:r w:rsidR="0046374E" w:rsidRPr="0046374E">
        <w:rPr>
          <w:highlight w:val="yellow"/>
        </w:rPr>
        <w:t>calmer</w:t>
      </w:r>
      <w:r w:rsidR="0046374E">
        <w:t xml:space="preserve"> look. Although it was sometimes hard to get completely rid or put already implemented features in the background, doing so was clearly a large improvement in the look and feel of the game, which we are quite happy with at this time.</w:t>
      </w:r>
      <w:r w:rsidR="00793688">
        <w:t xml:space="preserve"> </w:t>
      </w:r>
    </w:p>
    <w:p w:rsidR="0046374E" w:rsidRDefault="0046374E" w:rsidP="00793688">
      <w:pPr>
        <w:pStyle w:val="Heading2"/>
      </w:pPr>
      <w:r>
        <w:t>Changes</w:t>
      </w:r>
    </w:p>
    <w:p w:rsidR="000D2E64" w:rsidRDefault="00DA54DD" w:rsidP="000D2E64">
      <w:r>
        <w:t>Since the alpha release the following features were added or improved:</w:t>
      </w:r>
    </w:p>
    <w:p w:rsidR="00DA54DD" w:rsidRDefault="007936BE" w:rsidP="00DA54DD">
      <w:pPr>
        <w:pStyle w:val="ListParagraph"/>
        <w:numPr>
          <w:ilvl w:val="0"/>
          <w:numId w:val="24"/>
        </w:numPr>
      </w:pPr>
      <w:r>
        <w:rPr>
          <w:lang w:eastAsia="de-CH"/>
        </w:rPr>
        <w:t>Power</w:t>
      </w:r>
      <w:r w:rsidR="002348DC">
        <w:rPr>
          <w:lang w:eastAsia="de-CH"/>
        </w:rPr>
        <w:t>-</w:t>
      </w:r>
      <w:r>
        <w:rPr>
          <w:lang w:eastAsia="de-CH"/>
        </w:rPr>
        <w:t>up respawn (ReqI13) was improved in a way</w:t>
      </w:r>
      <w:r w:rsidR="002348DC">
        <w:rPr>
          <w:lang w:eastAsia="de-CH"/>
        </w:rPr>
        <w:t xml:space="preserve"> </w:t>
      </w:r>
      <w:r>
        <w:rPr>
          <w:lang w:eastAsia="de-CH"/>
        </w:rPr>
        <w:t>that power</w:t>
      </w:r>
      <w:r w:rsidR="002348DC">
        <w:rPr>
          <w:lang w:eastAsia="de-CH"/>
        </w:rPr>
        <w:t>-</w:t>
      </w:r>
      <w:r>
        <w:rPr>
          <w:lang w:eastAsia="de-CH"/>
        </w:rPr>
        <w:t>ups now wait in a queue when no island is free to respawn.</w:t>
      </w:r>
    </w:p>
    <w:p w:rsidR="007936BE" w:rsidRPr="00BE402A" w:rsidRDefault="002348DC" w:rsidP="00DA54DD">
      <w:pPr>
        <w:pStyle w:val="ListParagraph"/>
        <w:numPr>
          <w:ilvl w:val="0"/>
          <w:numId w:val="24"/>
        </w:numPr>
      </w:pPr>
      <w:r>
        <w:t>Player selection (</w:t>
      </w:r>
      <w:r w:rsidRPr="00ED7B53">
        <w:rPr>
          <w:lang w:eastAsia="de-CH"/>
        </w:rPr>
        <w:t>ReqUI04</w:t>
      </w:r>
      <w:r>
        <w:rPr>
          <w:lang w:eastAsia="de-CH"/>
        </w:rPr>
        <w:t xml:space="preserve">) has been simplified by removing the option to select </w:t>
      </w:r>
      <w:r w:rsidRPr="00BE402A">
        <w:rPr>
          <w:lang w:eastAsia="de-CH"/>
        </w:rPr>
        <w:t>colors and giving each controller slot a fixed player color.</w:t>
      </w:r>
    </w:p>
    <w:p w:rsidR="002348DC" w:rsidRPr="00BE402A" w:rsidRDefault="002348DC" w:rsidP="00DA54DD">
      <w:pPr>
        <w:pStyle w:val="ListParagraph"/>
        <w:numPr>
          <w:ilvl w:val="0"/>
          <w:numId w:val="24"/>
        </w:numPr>
      </w:pPr>
      <w:r w:rsidRPr="00BE402A">
        <w:t>The dwarfs from the alpha release have been replaced by the final robot model (</w:t>
      </w:r>
      <w:r w:rsidRPr="00BE402A">
        <w:rPr>
          <w:lang w:eastAsia="de-CH"/>
        </w:rPr>
        <w:t>ReqP03), which fits much better in the game’s landscape. The models feature animations for jumping, island repulsion, walking, running and hitting.</w:t>
      </w:r>
    </w:p>
    <w:p w:rsidR="002348DC" w:rsidRPr="00BE402A" w:rsidRDefault="002348DC" w:rsidP="00DA54DD">
      <w:pPr>
        <w:pStyle w:val="ListParagraph"/>
        <w:numPr>
          <w:ilvl w:val="0"/>
          <w:numId w:val="24"/>
        </w:numPr>
      </w:pPr>
      <w:r w:rsidRPr="00BE402A">
        <w:t>A moving camera (</w:t>
      </w:r>
      <w:r w:rsidRPr="00BE402A">
        <w:rPr>
          <w:lang w:eastAsia="de-CH"/>
        </w:rPr>
        <w:t>ReqG02) has been implemented, which keeps the main action in focus: it zooms in on the players and all islands which they can jump too. This way, some islands can be out of the screen, but never the ones you can interact with.</w:t>
      </w:r>
    </w:p>
    <w:p w:rsidR="002348DC" w:rsidRPr="00BE402A" w:rsidRDefault="00C42571" w:rsidP="00DA54DD">
      <w:pPr>
        <w:pStyle w:val="ListParagraph"/>
        <w:numPr>
          <w:ilvl w:val="0"/>
          <w:numId w:val="24"/>
        </w:numPr>
      </w:pPr>
      <w:r w:rsidRPr="00BE402A">
        <w:t>The movement of the islands (</w:t>
      </w:r>
      <w:r w:rsidRPr="00BE402A">
        <w:rPr>
          <w:lang w:eastAsia="de-CH"/>
        </w:rPr>
        <w:t>ReqI04) has been improved, so it is smoother and better reacts to collision events.</w:t>
      </w:r>
    </w:p>
    <w:p w:rsidR="00C42571" w:rsidRPr="00BE402A" w:rsidRDefault="00C42571" w:rsidP="00DA54DD">
      <w:pPr>
        <w:pStyle w:val="ListParagraph"/>
        <w:numPr>
          <w:ilvl w:val="0"/>
          <w:numId w:val="24"/>
        </w:numPr>
      </w:pPr>
      <w:r w:rsidRPr="00BE402A">
        <w:rPr>
          <w:lang w:eastAsia="de-CH"/>
        </w:rPr>
        <w:t>The placeholder sounds used for all previous releases were replaced by better suiting and normalized ones.</w:t>
      </w:r>
    </w:p>
    <w:p w:rsidR="00F95706" w:rsidRDefault="00F95706" w:rsidP="00567580">
      <w:pPr>
        <w:pStyle w:val="Heading1"/>
        <w:rPr>
          <w:b w:val="0"/>
        </w:rPr>
      </w:pPr>
      <w:r>
        <w:rPr>
          <w:b w:val="0"/>
        </w:rPr>
        <w:t>Statistics</w:t>
      </w:r>
    </w:p>
    <w:p w:rsidR="00F95706" w:rsidRDefault="00F95706" w:rsidP="00F95706">
      <w:r w:rsidRPr="00F95706">
        <w:lastRenderedPageBreak/>
        <w:drawing>
          <wp:inline distT="0" distB="0" distL="0" distR="0">
            <wp:extent cx="5205730" cy="2776094"/>
            <wp:effectExtent l="19050" t="0" r="13970" b="5206"/>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F95706" w:rsidRPr="00F95706" w:rsidRDefault="00F95706" w:rsidP="00F95706">
      <w:r w:rsidRPr="00F95706">
        <w:drawing>
          <wp:inline distT="0" distB="0" distL="0" distR="0">
            <wp:extent cx="5205730" cy="2418567"/>
            <wp:effectExtent l="19050" t="0" r="13970" b="783"/>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567580" w:rsidRPr="00BE402A" w:rsidRDefault="00567580" w:rsidP="00567580">
      <w:pPr>
        <w:pStyle w:val="Heading1"/>
        <w:rPr>
          <w:b w:val="0"/>
        </w:rPr>
      </w:pPr>
      <w:r w:rsidRPr="00BE402A">
        <w:rPr>
          <w:b w:val="0"/>
        </w:rPr>
        <w:t>Conclusion</w:t>
      </w:r>
    </w:p>
    <w:p w:rsidR="00567580" w:rsidRPr="00CA0477" w:rsidRDefault="00567580" w:rsidP="00567580"/>
    <w:sectPr w:rsidR="00567580" w:rsidRPr="00CA0477" w:rsidSect="00181DDA">
      <w:footerReference w:type="even" r:id="rId70"/>
      <w:footerReference w:type="default" r:id="rId71"/>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611F" w:rsidRDefault="0011611F" w:rsidP="00F950B7">
      <w:pPr>
        <w:spacing w:before="0" w:after="0" w:line="240" w:lineRule="auto"/>
      </w:pPr>
      <w:r>
        <w:separator/>
      </w:r>
    </w:p>
  </w:endnote>
  <w:endnote w:type="continuationSeparator" w:id="0">
    <w:p w:rsidR="0011611F" w:rsidRDefault="0011611F"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7936BE" w:rsidRPr="00ED7B53">
      <w:trPr>
        <w:trHeight w:val="360"/>
      </w:trPr>
      <w:tc>
        <w:tcPr>
          <w:tcW w:w="1500" w:type="pct"/>
          <w:tcBorders>
            <w:top w:val="single" w:sz="4" w:space="0" w:color="D66B00"/>
          </w:tcBorders>
          <w:shd w:val="clear" w:color="auto" w:fill="D66B00"/>
        </w:tcPr>
        <w:p w:rsidR="007936BE" w:rsidRPr="00ED7B53" w:rsidRDefault="007936BE">
          <w:pPr>
            <w:pStyle w:val="Footer"/>
            <w:rPr>
              <w:color w:val="FFFFFF"/>
            </w:rPr>
          </w:pPr>
          <w:fldSimple w:instr=" PAGE   \* MERGEFORMAT ">
            <w:r w:rsidR="00F95706" w:rsidRPr="00F95706">
              <w:rPr>
                <w:noProof/>
                <w:color w:val="FFFFFF"/>
              </w:rPr>
              <w:t>50</w:t>
            </w:r>
          </w:fldSimple>
        </w:p>
      </w:tc>
      <w:tc>
        <w:tcPr>
          <w:tcW w:w="3500" w:type="pct"/>
          <w:tcBorders>
            <w:top w:val="single" w:sz="4" w:space="0" w:color="D66B00"/>
          </w:tcBorders>
        </w:tcPr>
        <w:p w:rsidR="007936BE" w:rsidRPr="00ED7B53" w:rsidRDefault="007936BE">
          <w:pPr>
            <w:pStyle w:val="Footer"/>
          </w:pPr>
        </w:p>
      </w:tc>
    </w:tr>
  </w:tbl>
  <w:p w:rsidR="007936BE" w:rsidRDefault="007936B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7936BE" w:rsidRPr="00ED7B53">
      <w:trPr>
        <w:trHeight w:val="360"/>
      </w:trPr>
      <w:tc>
        <w:tcPr>
          <w:tcW w:w="3500" w:type="pct"/>
          <w:tcBorders>
            <w:top w:val="single" w:sz="4" w:space="0" w:color="D66B00"/>
          </w:tcBorders>
        </w:tcPr>
        <w:p w:rsidR="007936BE" w:rsidRPr="00ED7B53" w:rsidRDefault="007936BE">
          <w:pPr>
            <w:pStyle w:val="Footer"/>
            <w:jc w:val="right"/>
          </w:pPr>
        </w:p>
      </w:tc>
      <w:tc>
        <w:tcPr>
          <w:tcW w:w="1500" w:type="pct"/>
          <w:tcBorders>
            <w:top w:val="single" w:sz="4" w:space="0" w:color="D66B00"/>
          </w:tcBorders>
          <w:shd w:val="clear" w:color="auto" w:fill="D66B00"/>
        </w:tcPr>
        <w:p w:rsidR="007936BE" w:rsidRPr="00ED7B53" w:rsidRDefault="007936BE">
          <w:pPr>
            <w:pStyle w:val="Footer"/>
            <w:jc w:val="right"/>
            <w:rPr>
              <w:color w:val="FFFFFF"/>
            </w:rPr>
          </w:pPr>
          <w:fldSimple w:instr=" PAGE    \* MERGEFORMAT ">
            <w:r w:rsidR="00F95706" w:rsidRPr="00F95706">
              <w:rPr>
                <w:noProof/>
                <w:color w:val="FFFFFF"/>
              </w:rPr>
              <w:t>49</w:t>
            </w:r>
          </w:fldSimple>
        </w:p>
      </w:tc>
    </w:tr>
  </w:tbl>
  <w:p w:rsidR="007936BE" w:rsidRDefault="007936B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611F" w:rsidRDefault="0011611F" w:rsidP="00F950B7">
      <w:pPr>
        <w:spacing w:before="0" w:after="0" w:line="240" w:lineRule="auto"/>
      </w:pPr>
      <w:r>
        <w:separator/>
      </w:r>
    </w:p>
  </w:footnote>
  <w:footnote w:type="continuationSeparator" w:id="0">
    <w:p w:rsidR="0011611F" w:rsidRDefault="0011611F"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4">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2">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8">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1">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2">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16"/>
  </w:num>
  <w:num w:numId="5">
    <w:abstractNumId w:val="12"/>
  </w:num>
  <w:num w:numId="6">
    <w:abstractNumId w:val="2"/>
  </w:num>
  <w:num w:numId="7">
    <w:abstractNumId w:val="9"/>
  </w:num>
  <w:num w:numId="8">
    <w:abstractNumId w:val="11"/>
  </w:num>
  <w:num w:numId="9">
    <w:abstractNumId w:val="15"/>
  </w:num>
  <w:num w:numId="10">
    <w:abstractNumId w:val="18"/>
  </w:num>
  <w:num w:numId="11">
    <w:abstractNumId w:val="13"/>
  </w:num>
  <w:num w:numId="12">
    <w:abstractNumId w:val="5"/>
  </w:num>
  <w:num w:numId="13">
    <w:abstractNumId w:val="22"/>
  </w:num>
  <w:num w:numId="14">
    <w:abstractNumId w:val="0"/>
  </w:num>
  <w:num w:numId="15">
    <w:abstractNumId w:val="20"/>
  </w:num>
  <w:num w:numId="16">
    <w:abstractNumId w:val="17"/>
  </w:num>
  <w:num w:numId="17">
    <w:abstractNumId w:val="7"/>
  </w:num>
  <w:num w:numId="18">
    <w:abstractNumId w:val="1"/>
  </w:num>
  <w:num w:numId="19">
    <w:abstractNumId w:val="10"/>
  </w:num>
  <w:num w:numId="20">
    <w:abstractNumId w:val="21"/>
  </w:num>
  <w:num w:numId="21">
    <w:abstractNumId w:val="8"/>
  </w:num>
  <w:num w:numId="22">
    <w:abstractNumId w:val="23"/>
  </w:num>
  <w:num w:numId="23">
    <w:abstractNumId w:val="3"/>
  </w:num>
  <w:num w:numId="24">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2D7B"/>
    <w:rsid w:val="000D2E64"/>
    <w:rsid w:val="000D403E"/>
    <w:rsid w:val="000D4E4B"/>
    <w:rsid w:val="000D66CB"/>
    <w:rsid w:val="000E16AF"/>
    <w:rsid w:val="000E34E7"/>
    <w:rsid w:val="000F23DB"/>
    <w:rsid w:val="000F4A9D"/>
    <w:rsid w:val="000F600D"/>
    <w:rsid w:val="001007A6"/>
    <w:rsid w:val="001029A0"/>
    <w:rsid w:val="00103258"/>
    <w:rsid w:val="001066A9"/>
    <w:rsid w:val="0011438F"/>
    <w:rsid w:val="0011611F"/>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546E5"/>
    <w:rsid w:val="00257694"/>
    <w:rsid w:val="00263337"/>
    <w:rsid w:val="00265A05"/>
    <w:rsid w:val="0027336B"/>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12FD5"/>
    <w:rsid w:val="00315160"/>
    <w:rsid w:val="003167AF"/>
    <w:rsid w:val="003226EA"/>
    <w:rsid w:val="00335F1C"/>
    <w:rsid w:val="00336E07"/>
    <w:rsid w:val="00336EB5"/>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E0C"/>
    <w:rsid w:val="0044740F"/>
    <w:rsid w:val="004514A1"/>
    <w:rsid w:val="00454A4D"/>
    <w:rsid w:val="004562EE"/>
    <w:rsid w:val="0045693A"/>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1024A"/>
    <w:rsid w:val="00513FE7"/>
    <w:rsid w:val="00522DD6"/>
    <w:rsid w:val="00526625"/>
    <w:rsid w:val="00532E58"/>
    <w:rsid w:val="00535C08"/>
    <w:rsid w:val="00551D50"/>
    <w:rsid w:val="00553FEE"/>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3563"/>
    <w:rsid w:val="005E49D3"/>
    <w:rsid w:val="005E5BF0"/>
    <w:rsid w:val="005E5E18"/>
    <w:rsid w:val="005F24F3"/>
    <w:rsid w:val="005F3122"/>
    <w:rsid w:val="005F3B9F"/>
    <w:rsid w:val="005F4BF0"/>
    <w:rsid w:val="005F6220"/>
    <w:rsid w:val="005F6259"/>
    <w:rsid w:val="00602468"/>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A0F8B"/>
    <w:rsid w:val="006A1113"/>
    <w:rsid w:val="006A25C9"/>
    <w:rsid w:val="006A2C07"/>
    <w:rsid w:val="006A49FE"/>
    <w:rsid w:val="006A53C7"/>
    <w:rsid w:val="006C0132"/>
    <w:rsid w:val="006C26B9"/>
    <w:rsid w:val="006C33FB"/>
    <w:rsid w:val="006C62A4"/>
    <w:rsid w:val="006D37DF"/>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7CBA"/>
    <w:rsid w:val="00777CD7"/>
    <w:rsid w:val="007835AA"/>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2C78"/>
    <w:rsid w:val="007D707D"/>
    <w:rsid w:val="007E49D9"/>
    <w:rsid w:val="007E7928"/>
    <w:rsid w:val="007F1926"/>
    <w:rsid w:val="00812196"/>
    <w:rsid w:val="00820179"/>
    <w:rsid w:val="00824C29"/>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B06C9"/>
    <w:rsid w:val="00AB0D6E"/>
    <w:rsid w:val="00AB666A"/>
    <w:rsid w:val="00AC1238"/>
    <w:rsid w:val="00AC29AF"/>
    <w:rsid w:val="00AC3218"/>
    <w:rsid w:val="00AD3276"/>
    <w:rsid w:val="00AD4D09"/>
    <w:rsid w:val="00AD79E9"/>
    <w:rsid w:val="00AE1F0D"/>
    <w:rsid w:val="00AE3444"/>
    <w:rsid w:val="00AE43C1"/>
    <w:rsid w:val="00AE4847"/>
    <w:rsid w:val="00AF0527"/>
    <w:rsid w:val="00B04E1D"/>
    <w:rsid w:val="00B116A8"/>
    <w:rsid w:val="00B13D98"/>
    <w:rsid w:val="00B14C87"/>
    <w:rsid w:val="00B15AFE"/>
    <w:rsid w:val="00B2057F"/>
    <w:rsid w:val="00B20C6C"/>
    <w:rsid w:val="00B34862"/>
    <w:rsid w:val="00B46930"/>
    <w:rsid w:val="00B46B49"/>
    <w:rsid w:val="00B53056"/>
    <w:rsid w:val="00B53844"/>
    <w:rsid w:val="00B55C20"/>
    <w:rsid w:val="00B57B6C"/>
    <w:rsid w:val="00B642A7"/>
    <w:rsid w:val="00B678E7"/>
    <w:rsid w:val="00B74026"/>
    <w:rsid w:val="00B80BBB"/>
    <w:rsid w:val="00B81366"/>
    <w:rsid w:val="00B9734C"/>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42571"/>
    <w:rsid w:val="00C467DB"/>
    <w:rsid w:val="00C560BA"/>
    <w:rsid w:val="00C6675F"/>
    <w:rsid w:val="00C72E87"/>
    <w:rsid w:val="00C7434C"/>
    <w:rsid w:val="00C81A12"/>
    <w:rsid w:val="00C833B7"/>
    <w:rsid w:val="00C91BA0"/>
    <w:rsid w:val="00C920EB"/>
    <w:rsid w:val="00C95E31"/>
    <w:rsid w:val="00C97916"/>
    <w:rsid w:val="00CA0477"/>
    <w:rsid w:val="00CB3696"/>
    <w:rsid w:val="00CB4759"/>
    <w:rsid w:val="00CB51F7"/>
    <w:rsid w:val="00CC221A"/>
    <w:rsid w:val="00CC226D"/>
    <w:rsid w:val="00CC2A7C"/>
    <w:rsid w:val="00CC46B9"/>
    <w:rsid w:val="00CC4FC2"/>
    <w:rsid w:val="00CC5564"/>
    <w:rsid w:val="00CC57FE"/>
    <w:rsid w:val="00CD4B0E"/>
    <w:rsid w:val="00CF2A48"/>
    <w:rsid w:val="00CF7C40"/>
    <w:rsid w:val="00D00E6D"/>
    <w:rsid w:val="00D04F1A"/>
    <w:rsid w:val="00D07121"/>
    <w:rsid w:val="00D229A4"/>
    <w:rsid w:val="00D255E7"/>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CC226D"/>
    <w:pPr>
      <w:spacing w:before="200" w:after="200" w:line="276" w:lineRule="auto"/>
      <w:jc w:val="both"/>
    </w:pPr>
    <w:rPr>
      <w:szCs w:val="20"/>
      <w:lang w:val="en-US" w:eastAsia="en-US"/>
    </w:rPr>
  </w:style>
  <w:style w:type="paragraph" w:styleId="Heading1">
    <w:name w:val="heading 1"/>
    <w:aliases w:val="TOC Heading 1"/>
    <w:basedOn w:val="Normal"/>
    <w:next w:val="Normal"/>
    <w:link w:val="Heading1Char"/>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Heading2">
    <w:name w:val="heading 2"/>
    <w:aliases w:val="TOC Heading 2"/>
    <w:basedOn w:val="Normal"/>
    <w:next w:val="Normal"/>
    <w:link w:val="Heading2Char"/>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Heading3">
    <w:name w:val="heading 3"/>
    <w:basedOn w:val="Normal"/>
    <w:next w:val="Normal"/>
    <w:link w:val="Heading3Char"/>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Heading4">
    <w:name w:val="heading 4"/>
    <w:basedOn w:val="Normal"/>
    <w:next w:val="Normal"/>
    <w:link w:val="Heading4Char"/>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Heading5">
    <w:name w:val="heading 5"/>
    <w:basedOn w:val="Normal"/>
    <w:next w:val="Normal"/>
    <w:link w:val="Heading5Char"/>
    <w:uiPriority w:val="99"/>
    <w:qFormat/>
    <w:rsid w:val="006A25C9"/>
    <w:pPr>
      <w:pBdr>
        <w:bottom w:val="single" w:sz="6" w:space="1" w:color="E67300"/>
      </w:pBdr>
      <w:spacing w:before="300" w:after="0"/>
      <w:outlineLvl w:val="4"/>
    </w:pPr>
    <w:rPr>
      <w:caps/>
      <w:color w:val="AC5500"/>
      <w:spacing w:val="10"/>
      <w:szCs w:val="22"/>
    </w:rPr>
  </w:style>
  <w:style w:type="paragraph" w:styleId="Heading6">
    <w:name w:val="heading 6"/>
    <w:basedOn w:val="Normal"/>
    <w:next w:val="Normal"/>
    <w:link w:val="Heading6Char"/>
    <w:uiPriority w:val="99"/>
    <w:qFormat/>
    <w:rsid w:val="006A25C9"/>
    <w:pPr>
      <w:pBdr>
        <w:bottom w:val="dotted" w:sz="6" w:space="1" w:color="E67300"/>
      </w:pBdr>
      <w:spacing w:before="300" w:after="0"/>
      <w:outlineLvl w:val="5"/>
    </w:pPr>
    <w:rPr>
      <w:caps/>
      <w:color w:val="AC5500"/>
      <w:spacing w:val="10"/>
      <w:szCs w:val="22"/>
    </w:rPr>
  </w:style>
  <w:style w:type="paragraph" w:styleId="Heading7">
    <w:name w:val="heading 7"/>
    <w:basedOn w:val="Normal"/>
    <w:next w:val="Normal"/>
    <w:link w:val="Heading7Char"/>
    <w:uiPriority w:val="99"/>
    <w:qFormat/>
    <w:rsid w:val="006A25C9"/>
    <w:pPr>
      <w:spacing w:before="300" w:after="0"/>
      <w:outlineLvl w:val="6"/>
    </w:pPr>
    <w:rPr>
      <w:caps/>
      <w:color w:val="AC5500"/>
      <w:spacing w:val="10"/>
      <w:szCs w:val="22"/>
    </w:rPr>
  </w:style>
  <w:style w:type="paragraph" w:styleId="Heading8">
    <w:name w:val="heading 8"/>
    <w:basedOn w:val="Normal"/>
    <w:next w:val="Normal"/>
    <w:link w:val="Heading8Char"/>
    <w:uiPriority w:val="99"/>
    <w:qFormat/>
    <w:rsid w:val="006A25C9"/>
    <w:pPr>
      <w:spacing w:before="300" w:after="0"/>
      <w:outlineLvl w:val="7"/>
    </w:pPr>
    <w:rPr>
      <w:caps/>
      <w:spacing w:val="10"/>
      <w:sz w:val="18"/>
      <w:szCs w:val="18"/>
    </w:rPr>
  </w:style>
  <w:style w:type="paragraph" w:styleId="Heading9">
    <w:name w:val="heading 9"/>
    <w:basedOn w:val="Normal"/>
    <w:next w:val="Normal"/>
    <w:link w:val="Heading9Char"/>
    <w:uiPriority w:val="99"/>
    <w:qFormat/>
    <w:rsid w:val="006A25C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1 Char"/>
    <w:basedOn w:val="DefaultParagraphFont"/>
    <w:link w:val="Heading1"/>
    <w:uiPriority w:val="99"/>
    <w:locked/>
    <w:rsid w:val="00392CA6"/>
    <w:rPr>
      <w:rFonts w:cs="Times New Roman"/>
      <w:b/>
      <w:bCs/>
      <w:caps/>
      <w:color w:val="FFFFFF"/>
      <w:spacing w:val="15"/>
      <w:sz w:val="24"/>
      <w:shd w:val="clear" w:color="auto" w:fill="E67300"/>
    </w:rPr>
  </w:style>
  <w:style w:type="character" w:customStyle="1" w:styleId="Heading2Char">
    <w:name w:val="Heading 2 Char"/>
    <w:aliases w:val="TOC Heading 2 Char"/>
    <w:basedOn w:val="DefaultParagraphFont"/>
    <w:link w:val="Heading2"/>
    <w:uiPriority w:val="99"/>
    <w:locked/>
    <w:rsid w:val="00392CA6"/>
    <w:rPr>
      <w:rFonts w:cs="Times New Roman"/>
      <w:caps/>
      <w:spacing w:val="15"/>
      <w:sz w:val="24"/>
      <w:shd w:val="clear" w:color="auto" w:fill="FFE2C7"/>
    </w:rPr>
  </w:style>
  <w:style w:type="character" w:customStyle="1" w:styleId="Heading3Char">
    <w:name w:val="Heading 3 Char"/>
    <w:basedOn w:val="DefaultParagraphFont"/>
    <w:link w:val="Heading3"/>
    <w:uiPriority w:val="99"/>
    <w:locked/>
    <w:rsid w:val="006A25C9"/>
    <w:rPr>
      <w:rFonts w:cs="Times New Roman"/>
      <w:caps/>
      <w:color w:val="723800"/>
      <w:spacing w:val="15"/>
    </w:rPr>
  </w:style>
  <w:style w:type="character" w:customStyle="1" w:styleId="Heading4Char">
    <w:name w:val="Heading 4 Char"/>
    <w:basedOn w:val="DefaultParagraphFont"/>
    <w:link w:val="Heading4"/>
    <w:uiPriority w:val="99"/>
    <w:locked/>
    <w:rsid w:val="006A25C9"/>
    <w:rPr>
      <w:rFonts w:cs="Times New Roman"/>
      <w:caps/>
      <w:color w:val="AC5500"/>
      <w:spacing w:val="10"/>
    </w:rPr>
  </w:style>
  <w:style w:type="character" w:customStyle="1" w:styleId="Heading5Char">
    <w:name w:val="Heading 5 Char"/>
    <w:basedOn w:val="DefaultParagraphFont"/>
    <w:link w:val="Heading5"/>
    <w:uiPriority w:val="99"/>
    <w:semiHidden/>
    <w:locked/>
    <w:rsid w:val="006A25C9"/>
    <w:rPr>
      <w:rFonts w:cs="Times New Roman"/>
      <w:caps/>
      <w:color w:val="AC5500"/>
      <w:spacing w:val="10"/>
    </w:rPr>
  </w:style>
  <w:style w:type="character" w:customStyle="1" w:styleId="Heading6Char">
    <w:name w:val="Heading 6 Char"/>
    <w:basedOn w:val="DefaultParagraphFont"/>
    <w:link w:val="Heading6"/>
    <w:uiPriority w:val="99"/>
    <w:semiHidden/>
    <w:locked/>
    <w:rsid w:val="006A25C9"/>
    <w:rPr>
      <w:rFonts w:cs="Times New Roman"/>
      <w:caps/>
      <w:color w:val="AC5500"/>
      <w:spacing w:val="10"/>
    </w:rPr>
  </w:style>
  <w:style w:type="character" w:customStyle="1" w:styleId="Heading7Char">
    <w:name w:val="Heading 7 Char"/>
    <w:basedOn w:val="DefaultParagraphFont"/>
    <w:link w:val="Heading7"/>
    <w:uiPriority w:val="99"/>
    <w:semiHidden/>
    <w:locked/>
    <w:rsid w:val="006A25C9"/>
    <w:rPr>
      <w:rFonts w:cs="Times New Roman"/>
      <w:caps/>
      <w:color w:val="AC5500"/>
      <w:spacing w:val="10"/>
    </w:rPr>
  </w:style>
  <w:style w:type="character" w:customStyle="1" w:styleId="Heading8Char">
    <w:name w:val="Heading 8 Char"/>
    <w:basedOn w:val="DefaultParagraphFont"/>
    <w:link w:val="Heading8"/>
    <w:uiPriority w:val="99"/>
    <w:semiHidden/>
    <w:locked/>
    <w:rsid w:val="006A25C9"/>
    <w:rPr>
      <w:rFonts w:cs="Times New Roman"/>
      <w:caps/>
      <w:spacing w:val="10"/>
      <w:sz w:val="18"/>
      <w:szCs w:val="18"/>
    </w:rPr>
  </w:style>
  <w:style w:type="character" w:customStyle="1" w:styleId="Heading9Char">
    <w:name w:val="Heading 9 Char"/>
    <w:basedOn w:val="DefaultParagraphFont"/>
    <w:link w:val="Heading9"/>
    <w:uiPriority w:val="99"/>
    <w:semiHidden/>
    <w:locked/>
    <w:rsid w:val="006A25C9"/>
    <w:rPr>
      <w:rFonts w:cs="Times New Roman"/>
      <w:i/>
      <w:caps/>
      <w:spacing w:val="10"/>
      <w:sz w:val="18"/>
      <w:szCs w:val="18"/>
    </w:rPr>
  </w:style>
  <w:style w:type="character" w:customStyle="1" w:styleId="mw-headline">
    <w:name w:val="mw-headline"/>
    <w:basedOn w:val="DefaultParagraphFont"/>
    <w:uiPriority w:val="99"/>
    <w:rsid w:val="002D0A71"/>
    <w:rPr>
      <w:rFonts w:cs="Times New Roman"/>
    </w:rPr>
  </w:style>
  <w:style w:type="character" w:customStyle="1" w:styleId="editsection">
    <w:name w:val="editsection"/>
    <w:basedOn w:val="DefaultParagraphFont"/>
    <w:uiPriority w:val="99"/>
    <w:rsid w:val="002D0A71"/>
    <w:rPr>
      <w:rFonts w:cs="Times New Roman"/>
    </w:rPr>
  </w:style>
  <w:style w:type="character" w:styleId="Hyperlink">
    <w:name w:val="Hyperlink"/>
    <w:basedOn w:val="DefaultParagraphFont"/>
    <w:uiPriority w:val="99"/>
    <w:rsid w:val="002D0A71"/>
    <w:rPr>
      <w:rFonts w:cs="Times New Roman"/>
      <w:color w:val="0000FF"/>
      <w:u w:val="single"/>
    </w:rPr>
  </w:style>
  <w:style w:type="character" w:styleId="FollowedHyperlink">
    <w:name w:val="FollowedHyperlink"/>
    <w:basedOn w:val="DefaultParagraphFont"/>
    <w:uiPriority w:val="99"/>
    <w:semiHidden/>
    <w:rsid w:val="002D0A71"/>
    <w:rPr>
      <w:rFonts w:cs="Times New Roman"/>
      <w:color w:val="800080"/>
      <w:u w:val="single"/>
    </w:rPr>
  </w:style>
  <w:style w:type="paragraph" w:styleId="NormalWeb">
    <w:name w:val="Normal (Web)"/>
    <w:basedOn w:val="Normal"/>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BalloonText">
    <w:name w:val="Balloon Text"/>
    <w:basedOn w:val="Normal"/>
    <w:link w:val="BalloonTextChar"/>
    <w:uiPriority w:val="99"/>
    <w:semiHidden/>
    <w:rsid w:val="002D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D0A71"/>
    <w:rPr>
      <w:rFonts w:ascii="Tahoma" w:hAnsi="Tahoma" w:cs="Tahoma"/>
      <w:sz w:val="16"/>
      <w:szCs w:val="16"/>
    </w:rPr>
  </w:style>
  <w:style w:type="paragraph" w:styleId="Title">
    <w:name w:val="Title"/>
    <w:aliases w:val="TOC Title"/>
    <w:basedOn w:val="Normal"/>
    <w:next w:val="Normal"/>
    <w:link w:val="TitleChar"/>
    <w:uiPriority w:val="99"/>
    <w:qFormat/>
    <w:rsid w:val="006A25C9"/>
    <w:pPr>
      <w:spacing w:before="720"/>
    </w:pPr>
    <w:rPr>
      <w:caps/>
      <w:color w:val="E67300"/>
      <w:spacing w:val="10"/>
      <w:kern w:val="28"/>
      <w:sz w:val="52"/>
      <w:szCs w:val="52"/>
    </w:rPr>
  </w:style>
  <w:style w:type="character" w:customStyle="1" w:styleId="TitleChar">
    <w:name w:val="Title Char"/>
    <w:aliases w:val="TOC Title Char"/>
    <w:basedOn w:val="DefaultParagraphFont"/>
    <w:link w:val="Title"/>
    <w:uiPriority w:val="99"/>
    <w:locked/>
    <w:rsid w:val="006A25C9"/>
    <w:rPr>
      <w:rFonts w:cs="Times New Roman"/>
      <w:caps/>
      <w:color w:val="E67300"/>
      <w:spacing w:val="10"/>
      <w:kern w:val="28"/>
      <w:sz w:val="52"/>
      <w:szCs w:val="52"/>
    </w:rPr>
  </w:style>
  <w:style w:type="paragraph" w:styleId="Subtitle">
    <w:name w:val="Subtitle"/>
    <w:basedOn w:val="Normal"/>
    <w:next w:val="Normal"/>
    <w:link w:val="SubtitleChar"/>
    <w:uiPriority w:val="99"/>
    <w:qFormat/>
    <w:rsid w:val="00DE7DB8"/>
    <w:pPr>
      <w:spacing w:after="1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DE7DB8"/>
    <w:rPr>
      <w:rFonts w:cs="Times New Roman"/>
      <w:caps/>
      <w:color w:val="595959"/>
      <w:spacing w:val="10"/>
      <w:sz w:val="24"/>
      <w:szCs w:val="24"/>
    </w:rPr>
  </w:style>
  <w:style w:type="paragraph" w:styleId="Caption">
    <w:name w:val="caption"/>
    <w:basedOn w:val="Normal"/>
    <w:next w:val="Normal"/>
    <w:uiPriority w:val="99"/>
    <w:qFormat/>
    <w:rsid w:val="006A25C9"/>
    <w:rPr>
      <w:b/>
      <w:bCs/>
      <w:color w:val="AC5500"/>
      <w:sz w:val="16"/>
      <w:szCs w:val="16"/>
    </w:rPr>
  </w:style>
  <w:style w:type="character" w:styleId="Strong">
    <w:name w:val="Strong"/>
    <w:basedOn w:val="DefaultParagraphFont"/>
    <w:uiPriority w:val="99"/>
    <w:qFormat/>
    <w:rsid w:val="006A25C9"/>
    <w:rPr>
      <w:rFonts w:cs="Times New Roman"/>
      <w:b/>
    </w:rPr>
  </w:style>
  <w:style w:type="character" w:styleId="Emphasis">
    <w:name w:val="Emphasis"/>
    <w:basedOn w:val="DefaultParagraphFont"/>
    <w:uiPriority w:val="99"/>
    <w:qFormat/>
    <w:rsid w:val="006A25C9"/>
    <w:rPr>
      <w:rFonts w:cs="Times New Roman"/>
      <w:caps/>
      <w:color w:val="723800"/>
      <w:spacing w:val="5"/>
    </w:rPr>
  </w:style>
  <w:style w:type="paragraph" w:styleId="NoSpacing">
    <w:name w:val="No Spacing"/>
    <w:basedOn w:val="Normal"/>
    <w:link w:val="NoSpacingChar"/>
    <w:uiPriority w:val="99"/>
    <w:qFormat/>
    <w:rsid w:val="006A25C9"/>
    <w:pPr>
      <w:spacing w:before="0" w:after="0" w:line="240" w:lineRule="auto"/>
    </w:pPr>
  </w:style>
  <w:style w:type="character" w:customStyle="1" w:styleId="NoSpacingChar">
    <w:name w:val="No Spacing Char"/>
    <w:basedOn w:val="DefaultParagraphFont"/>
    <w:link w:val="NoSpacing"/>
    <w:uiPriority w:val="99"/>
    <w:locked/>
    <w:rsid w:val="006A25C9"/>
    <w:rPr>
      <w:rFonts w:cs="Times New Roman"/>
      <w:sz w:val="20"/>
      <w:szCs w:val="20"/>
    </w:rPr>
  </w:style>
  <w:style w:type="paragraph" w:styleId="ListParagraph">
    <w:name w:val="List Paragraph"/>
    <w:basedOn w:val="Normal"/>
    <w:uiPriority w:val="99"/>
    <w:qFormat/>
    <w:rsid w:val="00ED140D"/>
    <w:pPr>
      <w:ind w:left="720"/>
      <w:contextualSpacing/>
    </w:pPr>
  </w:style>
  <w:style w:type="paragraph" w:styleId="Quote">
    <w:name w:val="Quote"/>
    <w:basedOn w:val="Normal"/>
    <w:next w:val="Normal"/>
    <w:link w:val="QuoteChar"/>
    <w:uiPriority w:val="99"/>
    <w:qFormat/>
    <w:rsid w:val="006A25C9"/>
    <w:rPr>
      <w:i/>
      <w:iCs/>
    </w:rPr>
  </w:style>
  <w:style w:type="character" w:customStyle="1" w:styleId="QuoteChar">
    <w:name w:val="Quote Char"/>
    <w:basedOn w:val="DefaultParagraphFont"/>
    <w:link w:val="Quote"/>
    <w:uiPriority w:val="99"/>
    <w:locked/>
    <w:rsid w:val="006A25C9"/>
    <w:rPr>
      <w:rFonts w:cs="Times New Roman"/>
      <w:i/>
      <w:iCs/>
      <w:sz w:val="20"/>
      <w:szCs w:val="20"/>
    </w:rPr>
  </w:style>
  <w:style w:type="paragraph" w:styleId="IntenseQuote">
    <w:name w:val="Intense Quote"/>
    <w:basedOn w:val="Normal"/>
    <w:next w:val="Normal"/>
    <w:link w:val="IntenseQuoteChar"/>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eQuoteChar">
    <w:name w:val="Intense Quote Char"/>
    <w:basedOn w:val="DefaultParagraphFont"/>
    <w:link w:val="IntenseQuote"/>
    <w:uiPriority w:val="99"/>
    <w:locked/>
    <w:rsid w:val="006A25C9"/>
    <w:rPr>
      <w:rFonts w:cs="Times New Roman"/>
      <w:i/>
      <w:iCs/>
      <w:color w:val="E67300"/>
      <w:sz w:val="20"/>
      <w:szCs w:val="20"/>
    </w:rPr>
  </w:style>
  <w:style w:type="character" w:styleId="SubtleEmphasis">
    <w:name w:val="Subtle Emphasis"/>
    <w:basedOn w:val="DefaultParagraphFont"/>
    <w:uiPriority w:val="99"/>
    <w:qFormat/>
    <w:rsid w:val="006A25C9"/>
    <w:rPr>
      <w:i/>
      <w:color w:val="723800"/>
    </w:rPr>
  </w:style>
  <w:style w:type="character" w:styleId="IntenseEmphasis">
    <w:name w:val="Intense Emphasis"/>
    <w:basedOn w:val="DefaultParagraphFont"/>
    <w:uiPriority w:val="99"/>
    <w:qFormat/>
    <w:rsid w:val="006A25C9"/>
    <w:rPr>
      <w:b/>
      <w:caps/>
      <w:color w:val="723800"/>
      <w:spacing w:val="10"/>
    </w:rPr>
  </w:style>
  <w:style w:type="character" w:styleId="SubtleReference">
    <w:name w:val="Subtle Reference"/>
    <w:basedOn w:val="DefaultParagraphFont"/>
    <w:uiPriority w:val="99"/>
    <w:qFormat/>
    <w:rsid w:val="006A25C9"/>
    <w:rPr>
      <w:b/>
      <w:color w:val="E67300"/>
    </w:rPr>
  </w:style>
  <w:style w:type="character" w:styleId="IntenseReference">
    <w:name w:val="Intense Reference"/>
    <w:basedOn w:val="DefaultParagraphFont"/>
    <w:uiPriority w:val="99"/>
    <w:qFormat/>
    <w:rsid w:val="006A25C9"/>
    <w:rPr>
      <w:b/>
      <w:i/>
      <w:caps/>
      <w:color w:val="E67300"/>
    </w:rPr>
  </w:style>
  <w:style w:type="character" w:styleId="BookTitle">
    <w:name w:val="Book Title"/>
    <w:basedOn w:val="DefaultParagraphFont"/>
    <w:uiPriority w:val="99"/>
    <w:qFormat/>
    <w:rsid w:val="006A25C9"/>
    <w:rPr>
      <w:b/>
      <w:i/>
      <w:spacing w:val="9"/>
    </w:rPr>
  </w:style>
  <w:style w:type="paragraph" w:styleId="TOCHeading">
    <w:name w:val="TOC Heading"/>
    <w:basedOn w:val="Heading1"/>
    <w:next w:val="Normal"/>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ediumGrid3-Accent1">
    <w:name w:val="Medium Grid 3 Accent 1"/>
    <w:basedOn w:val="TableNormal"/>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TOC1">
    <w:name w:val="toc 1"/>
    <w:basedOn w:val="Normal"/>
    <w:next w:val="Normal"/>
    <w:autoRedefine/>
    <w:uiPriority w:val="39"/>
    <w:rsid w:val="00392CA6"/>
    <w:pPr>
      <w:tabs>
        <w:tab w:val="right" w:pos="8659"/>
      </w:tabs>
      <w:spacing w:after="0"/>
    </w:pPr>
    <w:rPr>
      <w:noProof/>
      <w:sz w:val="24"/>
      <w:u w:val="single"/>
    </w:rPr>
  </w:style>
  <w:style w:type="paragraph" w:styleId="TOC2">
    <w:name w:val="toc 2"/>
    <w:basedOn w:val="Normal"/>
    <w:next w:val="Normal"/>
    <w:autoRedefine/>
    <w:uiPriority w:val="39"/>
    <w:rsid w:val="00A9077D"/>
    <w:pPr>
      <w:tabs>
        <w:tab w:val="right" w:leader="dot" w:pos="8659"/>
      </w:tabs>
      <w:spacing w:after="0"/>
    </w:pPr>
  </w:style>
  <w:style w:type="paragraph" w:styleId="Header">
    <w:name w:val="header"/>
    <w:basedOn w:val="Normal"/>
    <w:link w:val="HeaderChar"/>
    <w:uiPriority w:val="99"/>
    <w:rsid w:val="00F950B7"/>
    <w:pPr>
      <w:tabs>
        <w:tab w:val="center" w:pos="4536"/>
        <w:tab w:val="right" w:pos="9072"/>
      </w:tabs>
      <w:spacing w:before="0" w:after="0" w:line="240" w:lineRule="auto"/>
    </w:pPr>
  </w:style>
  <w:style w:type="character" w:customStyle="1" w:styleId="HeaderChar">
    <w:name w:val="Header Char"/>
    <w:basedOn w:val="DefaultParagraphFont"/>
    <w:link w:val="Header"/>
    <w:uiPriority w:val="99"/>
    <w:locked/>
    <w:rsid w:val="00F950B7"/>
    <w:rPr>
      <w:rFonts w:cs="Times New Roman"/>
      <w:sz w:val="20"/>
      <w:szCs w:val="20"/>
    </w:rPr>
  </w:style>
  <w:style w:type="paragraph" w:styleId="TOC4">
    <w:name w:val="toc 4"/>
    <w:basedOn w:val="Normal"/>
    <w:next w:val="Normal"/>
    <w:autoRedefine/>
    <w:uiPriority w:val="99"/>
    <w:semiHidden/>
    <w:rsid w:val="00487538"/>
    <w:pPr>
      <w:spacing w:after="100"/>
      <w:ind w:left="660"/>
    </w:pPr>
  </w:style>
  <w:style w:type="paragraph" w:styleId="TOC3">
    <w:name w:val="toc 3"/>
    <w:basedOn w:val="Normal"/>
    <w:next w:val="Normal"/>
    <w:autoRedefine/>
    <w:uiPriority w:val="39"/>
    <w:rsid w:val="00A9077D"/>
    <w:pPr>
      <w:tabs>
        <w:tab w:val="right" w:leader="dot" w:pos="8658"/>
      </w:tabs>
      <w:spacing w:before="0" w:after="0"/>
      <w:ind w:left="221"/>
    </w:pPr>
  </w:style>
  <w:style w:type="paragraph" w:styleId="Footer">
    <w:name w:val="footer"/>
    <w:basedOn w:val="Normal"/>
    <w:link w:val="FooterChar"/>
    <w:uiPriority w:val="99"/>
    <w:rsid w:val="00F950B7"/>
    <w:pPr>
      <w:tabs>
        <w:tab w:val="center" w:pos="4536"/>
        <w:tab w:val="right" w:pos="9072"/>
      </w:tabs>
      <w:spacing w:before="0" w:after="0" w:line="240" w:lineRule="auto"/>
    </w:pPr>
  </w:style>
  <w:style w:type="character" w:customStyle="1" w:styleId="FooterChar">
    <w:name w:val="Footer Char"/>
    <w:basedOn w:val="DefaultParagraphFont"/>
    <w:link w:val="Footer"/>
    <w:uiPriority w:val="99"/>
    <w:locked/>
    <w:rsid w:val="00F950B7"/>
    <w:rPr>
      <w:rFonts w:cs="Times New Roman"/>
      <w:sz w:val="20"/>
      <w:szCs w:val="20"/>
    </w:rPr>
  </w:style>
  <w:style w:type="paragraph" w:styleId="Revision">
    <w:name w:val="Revision"/>
    <w:hidden/>
    <w:uiPriority w:val="99"/>
    <w:semiHidden/>
    <w:rsid w:val="00DB4F29"/>
    <w:rPr>
      <w:szCs w:val="20"/>
      <w:lang w:val="en-US" w:eastAsia="en-US"/>
    </w:rPr>
  </w:style>
  <w:style w:type="table" w:styleId="TableGrid">
    <w:name w:val="Table Grid"/>
    <w:basedOn w:val="TableNormal"/>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Normal"/>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DefaultParagraphFont"/>
    <w:link w:val="Table"/>
    <w:uiPriority w:val="99"/>
    <w:locked/>
    <w:rsid w:val="007B6A90"/>
    <w:rPr>
      <w:rFonts w:cs="Times New Roman"/>
      <w:sz w:val="20"/>
      <w:szCs w:val="20"/>
    </w:rPr>
  </w:style>
  <w:style w:type="table" w:styleId="LightList-Accent6">
    <w:name w:val="Light List Accent 6"/>
    <w:basedOn w:val="TableNormal"/>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6">
    <w:name w:val="Medium Shading 1 Accent 6"/>
    <w:aliases w:val="Magma"/>
    <w:basedOn w:val="TableNormal"/>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128576512"/>
        <c:axId val="178787456"/>
      </c:scatterChart>
      <c:valAx>
        <c:axId val="128576512"/>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de-DE"/>
          </a:p>
        </c:txPr>
        <c:crossAx val="178787456"/>
        <c:crosses val="autoZero"/>
        <c:crossBetween val="midCat"/>
        <c:majorUnit val="2"/>
        <c:minorUnit val="0.2"/>
      </c:valAx>
      <c:valAx>
        <c:axId val="178787456"/>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de-DE"/>
          </a:p>
        </c:txPr>
        <c:crossAx val="128576512"/>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e-CH"/>
  <c:chart>
    <c:title>
      <c:tx>
        <c:rich>
          <a:bodyPr/>
          <a:lstStyle/>
          <a:p>
            <a:pPr>
              <a:defRPr/>
            </a:pPr>
            <a:r>
              <a:rPr lang="de-CH"/>
              <a:t>.cs Files</a:t>
            </a:r>
          </a:p>
        </c:rich>
      </c:tx>
    </c:title>
    <c:plotArea>
      <c:layout/>
      <c:lineChart>
        <c:grouping val="standard"/>
        <c:ser>
          <c:idx val="1"/>
          <c:order val="1"/>
          <c:tx>
            <c:v>Total Lines of Code</c:v>
          </c:tx>
          <c:marker>
            <c:symbol val="square"/>
            <c:size val="5"/>
          </c:marker>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179341952"/>
        <c:axId val="179343744"/>
      </c:lineChart>
      <c:lineChart>
        <c:grouping val="standard"/>
        <c:ser>
          <c:idx val="0"/>
          <c:order val="0"/>
          <c:tx>
            <c:v>Nr. Files</c:v>
          </c:tx>
          <c:marker>
            <c:symbol val="square"/>
            <c:size val="5"/>
          </c:marker>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179346816"/>
        <c:axId val="179345280"/>
      </c:lineChart>
      <c:dateAx>
        <c:axId val="179341952"/>
        <c:scaling>
          <c:orientation val="minMax"/>
        </c:scaling>
        <c:axPos val="b"/>
        <c:numFmt formatCode="dd/mm/yyyy" sourceLinked="1"/>
        <c:majorTickMark val="none"/>
        <c:tickLblPos val="nextTo"/>
        <c:crossAx val="179343744"/>
        <c:crosses val="autoZero"/>
        <c:auto val="1"/>
        <c:lblOffset val="100"/>
      </c:dateAx>
      <c:valAx>
        <c:axId val="179343744"/>
        <c:scaling>
          <c:orientation val="minMax"/>
        </c:scaling>
        <c:axPos val="l"/>
        <c:majorGridlines/>
        <c:numFmt formatCode="General" sourceLinked="1"/>
        <c:tickLblPos val="nextTo"/>
        <c:txPr>
          <a:bodyPr/>
          <a:lstStyle/>
          <a:p>
            <a:pPr>
              <a:defRPr b="1" i="0" baseline="0">
                <a:solidFill>
                  <a:schemeClr val="accent2"/>
                </a:solidFill>
              </a:defRPr>
            </a:pPr>
            <a:endParaRPr lang="de-DE"/>
          </a:p>
        </c:txPr>
        <c:crossAx val="179341952"/>
        <c:crosses val="autoZero"/>
        <c:crossBetween val="between"/>
      </c:valAx>
      <c:valAx>
        <c:axId val="179345280"/>
        <c:scaling>
          <c:orientation val="minMax"/>
        </c:scaling>
        <c:axPos val="r"/>
        <c:numFmt formatCode="General" sourceLinked="1"/>
        <c:tickLblPos val="nextTo"/>
        <c:txPr>
          <a:bodyPr/>
          <a:lstStyle/>
          <a:p>
            <a:pPr>
              <a:defRPr b="1" i="0" baseline="0">
                <a:solidFill>
                  <a:schemeClr val="accent1"/>
                </a:solidFill>
              </a:defRPr>
            </a:pPr>
            <a:endParaRPr lang="de-DE"/>
          </a:p>
        </c:txPr>
        <c:crossAx val="179346816"/>
        <c:crosses val="max"/>
        <c:crossBetween val="between"/>
      </c:valAx>
      <c:dateAx>
        <c:axId val="179346816"/>
        <c:scaling>
          <c:orientation val="minMax"/>
        </c:scaling>
        <c:delete val="1"/>
        <c:axPos val="b"/>
        <c:numFmt formatCode="dd/mm/yyyy" sourceLinked="1"/>
        <c:tickLblPos val="none"/>
        <c:crossAx val="179345280"/>
        <c:crosses val="autoZero"/>
        <c:auto val="1"/>
        <c:lblOffset val="100"/>
      </c:date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de-CH"/>
  <c:chart>
    <c:title>
      <c:tx>
        <c:rich>
          <a:bodyPr/>
          <a:lstStyle/>
          <a:p>
            <a:pPr>
              <a:defRPr/>
            </a:pPr>
            <a:r>
              <a:rPr lang="de-CH"/>
              <a:t>.fx Files</a:t>
            </a:r>
          </a:p>
        </c:rich>
      </c:tx>
    </c:title>
    <c:plotArea>
      <c:layout/>
      <c:lineChart>
        <c:grouping val="standard"/>
        <c:ser>
          <c:idx val="1"/>
          <c:order val="1"/>
          <c:tx>
            <c:v>Total Lines of Code</c:v>
          </c:tx>
          <c:marker>
            <c:symbol val="square"/>
            <c:size val="5"/>
          </c:marker>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180364416"/>
        <c:axId val="180365952"/>
      </c:lineChart>
      <c:lineChart>
        <c:grouping val="standard"/>
        <c:ser>
          <c:idx val="0"/>
          <c:order val="0"/>
          <c:tx>
            <c:v>Nr. Files</c:v>
          </c:tx>
          <c:marker>
            <c:symbol val="square"/>
            <c:size val="5"/>
          </c:marker>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180381568"/>
        <c:axId val="180380032"/>
      </c:lineChart>
      <c:dateAx>
        <c:axId val="180364416"/>
        <c:scaling>
          <c:orientation val="minMax"/>
        </c:scaling>
        <c:axPos val="b"/>
        <c:numFmt formatCode="dd/mm/yyyy" sourceLinked="1"/>
        <c:majorTickMark val="none"/>
        <c:tickLblPos val="nextTo"/>
        <c:crossAx val="180365952"/>
        <c:crosses val="autoZero"/>
        <c:auto val="1"/>
        <c:lblOffset val="100"/>
      </c:dateAx>
      <c:valAx>
        <c:axId val="180365952"/>
        <c:scaling>
          <c:orientation val="minMax"/>
        </c:scaling>
        <c:axPos val="l"/>
        <c:majorGridlines/>
        <c:numFmt formatCode="General" sourceLinked="1"/>
        <c:tickLblPos val="nextTo"/>
        <c:txPr>
          <a:bodyPr/>
          <a:lstStyle/>
          <a:p>
            <a:pPr>
              <a:defRPr b="1" i="0" baseline="0">
                <a:solidFill>
                  <a:schemeClr val="accent2"/>
                </a:solidFill>
              </a:defRPr>
            </a:pPr>
            <a:endParaRPr lang="de-DE"/>
          </a:p>
        </c:txPr>
        <c:crossAx val="180364416"/>
        <c:crosses val="autoZero"/>
        <c:crossBetween val="between"/>
      </c:valAx>
      <c:valAx>
        <c:axId val="180380032"/>
        <c:scaling>
          <c:orientation val="minMax"/>
        </c:scaling>
        <c:axPos val="r"/>
        <c:numFmt formatCode="General" sourceLinked="1"/>
        <c:tickLblPos val="nextTo"/>
        <c:txPr>
          <a:bodyPr/>
          <a:lstStyle/>
          <a:p>
            <a:pPr>
              <a:defRPr b="1" i="0" baseline="0">
                <a:solidFill>
                  <a:schemeClr val="accent1"/>
                </a:solidFill>
              </a:defRPr>
            </a:pPr>
            <a:endParaRPr lang="de-DE"/>
          </a:p>
        </c:txPr>
        <c:crossAx val="180381568"/>
        <c:crosses val="max"/>
        <c:crossBetween val="between"/>
      </c:valAx>
      <c:dateAx>
        <c:axId val="180381568"/>
        <c:scaling>
          <c:orientation val="minMax"/>
        </c:scaling>
        <c:delete val="1"/>
        <c:axPos val="b"/>
        <c:numFmt formatCode="dd/mm/yyyy" sourceLinked="1"/>
        <c:tickLblPos val="none"/>
        <c:crossAx val="180380032"/>
        <c:crosses val="autoZero"/>
        <c:auto val="1"/>
        <c:lblOffset val="100"/>
      </c:dateAx>
    </c:plotArea>
    <c:legend>
      <c:legendPos val="b"/>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A35B1-CCAC-4ABB-822C-E6BBE19DA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10730</Words>
  <Characters>67602</Characters>
  <Application>Microsoft Office Word</Application>
  <DocSecurity>0</DocSecurity>
  <Lines>563</Lines>
  <Paragraphs>15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MagmaGame Notebook</vt:lpstr>
      <vt:lpstr>Project MagmaGame Notebook</vt:lpstr>
    </vt:vector>
  </TitlesOfParts>
  <Company/>
  <LinksUpToDate>false</LinksUpToDate>
  <CharactersWithSpaces>781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jb</cp:lastModifiedBy>
  <cp:revision>197</cp:revision>
  <cp:lastPrinted>2009-05-11T15:47:00Z</cp:lastPrinted>
  <dcterms:created xsi:type="dcterms:W3CDTF">2009-03-17T01:04:00Z</dcterms:created>
  <dcterms:modified xsi:type="dcterms:W3CDTF">2009-05-31T18:37:00Z</dcterms:modified>
</cp:coreProperties>
</file>